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52372" w:rsidRPr="00E52372" w:rsidRDefault="0045104B" w:rsidP="00AA07A8">
      <w:pPr>
        <w:pStyle w:val="Heading1"/>
      </w:pPr>
      <w:r>
        <w:tab/>
      </w:r>
      <w:r w:rsidR="00450CE6">
        <w:t>Introduction</w:t>
      </w:r>
      <w:r w:rsidR="00D61152">
        <w:t xml:space="preserve"> </w:t>
      </w:r>
    </w:p>
    <w:tbl>
      <w:tblPr>
        <w:tblStyle w:val="Digilent3"/>
        <w:tblpPr w:leftFromText="181" w:rightFromText="181" w:vertAnchor="text" w:tblpXSpec="right" w:tblpY="1"/>
        <w:tblW w:w="3970" w:type="dxa"/>
        <w:tblLook w:val="04A0" w:firstRow="1" w:lastRow="0" w:firstColumn="1" w:lastColumn="0" w:noHBand="0" w:noVBand="1"/>
      </w:tblPr>
      <w:tblGrid>
        <w:gridCol w:w="1986"/>
        <w:gridCol w:w="1984"/>
      </w:tblGrid>
      <w:tr w:rsidR="003C0565" w:rsidTr="003C1FA6">
        <w:trPr>
          <w:cnfStyle w:val="100000000000" w:firstRow="1" w:lastRow="0" w:firstColumn="0" w:lastColumn="0" w:oddVBand="0" w:evenVBand="0" w:oddHBand="0" w:evenHBand="0" w:firstRowFirstColumn="0" w:firstRowLastColumn="0" w:lastRowFirstColumn="0" w:lastRowLastColumn="0"/>
        </w:trPr>
        <w:tc>
          <w:tcPr>
            <w:tcW w:w="3926" w:type="dxa"/>
            <w:gridSpan w:val="2"/>
          </w:tcPr>
          <w:p w:rsidR="00006CB0" w:rsidRDefault="003C0565">
            <w:pPr>
              <w:jc w:val="center"/>
              <w:rPr>
                <w:b w:val="0"/>
                <w:bCs/>
                <w:sz w:val="22"/>
              </w:rPr>
            </w:pPr>
            <w:r>
              <w:t>IP quick facts</w:t>
            </w:r>
          </w:p>
        </w:tc>
      </w:tr>
      <w:tr w:rsidR="003C0565" w:rsidTr="003C1FA6">
        <w:trPr>
          <w:cnfStyle w:val="000000100000" w:firstRow="0" w:lastRow="0" w:firstColumn="0" w:lastColumn="0" w:oddVBand="0" w:evenVBand="0" w:oddHBand="1" w:evenHBand="0" w:firstRowFirstColumn="0" w:firstRowLastColumn="0" w:lastRowFirstColumn="0" w:lastRowLastColumn="0"/>
        </w:trPr>
        <w:tc>
          <w:tcPr>
            <w:tcW w:w="1953" w:type="dxa"/>
            <w:vAlign w:val="center"/>
          </w:tcPr>
          <w:p w:rsidR="003C0565" w:rsidRDefault="00E637F1" w:rsidP="00ED309D">
            <w:r>
              <w:t>Supported device families</w:t>
            </w:r>
          </w:p>
        </w:tc>
        <w:tc>
          <w:tcPr>
            <w:tcW w:w="1951" w:type="dxa"/>
            <w:vAlign w:val="center"/>
          </w:tcPr>
          <w:p w:rsidR="00006CB0" w:rsidRDefault="00E637F1" w:rsidP="00ED309D">
            <w:pPr>
              <w:jc w:val="right"/>
              <w:rPr>
                <w:sz w:val="22"/>
              </w:rPr>
            </w:pPr>
            <w:proofErr w:type="spellStart"/>
            <w:r>
              <w:t>Zynq</w:t>
            </w:r>
            <w:proofErr w:type="spellEnd"/>
            <w:r w:rsidR="0020045F">
              <w:t>®</w:t>
            </w:r>
            <w:r>
              <w:t>-7000, 7 series</w:t>
            </w:r>
          </w:p>
        </w:tc>
      </w:tr>
      <w:tr w:rsidR="003C0565" w:rsidTr="003C1FA6">
        <w:trPr>
          <w:cnfStyle w:val="000000010000" w:firstRow="0" w:lastRow="0" w:firstColumn="0" w:lastColumn="0" w:oddVBand="0" w:evenVBand="0" w:oddHBand="0" w:evenHBand="1" w:firstRowFirstColumn="0" w:firstRowLastColumn="0" w:lastRowFirstColumn="0" w:lastRowLastColumn="0"/>
        </w:trPr>
        <w:tc>
          <w:tcPr>
            <w:tcW w:w="1953" w:type="dxa"/>
            <w:vAlign w:val="center"/>
          </w:tcPr>
          <w:p w:rsidR="003C0565" w:rsidRDefault="00E637F1" w:rsidP="00ED309D">
            <w:r>
              <w:t>Supported user interfaces</w:t>
            </w:r>
          </w:p>
        </w:tc>
        <w:tc>
          <w:tcPr>
            <w:tcW w:w="1951" w:type="dxa"/>
            <w:vAlign w:val="center"/>
          </w:tcPr>
          <w:p w:rsidR="00006CB0" w:rsidRDefault="00E637F1" w:rsidP="00C21A23">
            <w:pPr>
              <w:jc w:val="right"/>
              <w:rPr>
                <w:sz w:val="22"/>
              </w:rPr>
            </w:pPr>
            <w:r>
              <w:t>Xilinx</w:t>
            </w:r>
            <w:r w:rsidR="0020045F">
              <w:t>®</w:t>
            </w:r>
            <w:r>
              <w:t xml:space="preserve">: </w:t>
            </w:r>
            <w:del w:id="0" w:author="Tudor Gherman" w:date="2016-02-01T15:30:00Z">
              <w:r w:rsidDel="00C21A23">
                <w:delText>IIC</w:delText>
              </w:r>
            </w:del>
            <w:ins w:id="1" w:author="Tudor Gherman" w:date="2016-02-01T15:30:00Z">
              <w:r w:rsidR="00C21A23">
                <w:t>AXI4</w:t>
              </w:r>
            </w:ins>
            <w:r w:rsidR="00E603D9">
              <w:t xml:space="preserve">, </w:t>
            </w:r>
            <w:del w:id="2" w:author="Tudor Gherman" w:date="2016-02-01T15:30:00Z">
              <w:r w:rsidR="00E603D9" w:rsidDel="00C21A23">
                <w:delText>vid_io</w:delText>
              </w:r>
            </w:del>
            <w:ins w:id="3" w:author="Tudor Gherman" w:date="2016-02-01T15:30:00Z">
              <w:r w:rsidR="00C21A23">
                <w:t>AXI4 Lite, ULPI</w:t>
              </w:r>
            </w:ins>
            <w:del w:id="4" w:author="Tudor Gherman" w:date="2016-02-01T15:30:00Z">
              <w:r w:rsidDel="00C21A23">
                <w:br/>
                <w:delText>Digilent: TMDS</w:delText>
              </w:r>
            </w:del>
          </w:p>
        </w:tc>
      </w:tr>
      <w:tr w:rsidR="00DF14F3" w:rsidTr="003C1FA6">
        <w:trPr>
          <w:cnfStyle w:val="000000100000" w:firstRow="0" w:lastRow="0" w:firstColumn="0" w:lastColumn="0" w:oddVBand="0" w:evenVBand="0" w:oddHBand="1" w:evenHBand="0" w:firstRowFirstColumn="0" w:firstRowLastColumn="0" w:lastRowFirstColumn="0" w:lastRowLastColumn="0"/>
        </w:trPr>
        <w:tc>
          <w:tcPr>
            <w:tcW w:w="3926" w:type="dxa"/>
            <w:gridSpan w:val="2"/>
            <w:shd w:val="clear" w:color="auto" w:fill="00542C"/>
            <w:vAlign w:val="center"/>
          </w:tcPr>
          <w:p w:rsidR="00006CB0" w:rsidRDefault="00EE3004" w:rsidP="00ED309D">
            <w:pPr>
              <w:jc w:val="center"/>
              <w:rPr>
                <w:b/>
                <w:color w:val="FFFFFF" w:themeColor="background1"/>
              </w:rPr>
            </w:pPr>
            <w:r w:rsidRPr="00EE3004">
              <w:rPr>
                <w:b/>
                <w:color w:val="FFFFFF" w:themeColor="background1"/>
              </w:rPr>
              <w:t>Provided with core</w:t>
            </w:r>
          </w:p>
        </w:tc>
      </w:tr>
      <w:tr w:rsidR="003C0565" w:rsidTr="003C1FA6">
        <w:trPr>
          <w:cnfStyle w:val="000000010000" w:firstRow="0" w:lastRow="0" w:firstColumn="0" w:lastColumn="0" w:oddVBand="0" w:evenVBand="0" w:oddHBand="0" w:evenHBand="1" w:firstRowFirstColumn="0" w:firstRowLastColumn="0" w:lastRowFirstColumn="0" w:lastRowLastColumn="0"/>
        </w:trPr>
        <w:tc>
          <w:tcPr>
            <w:tcW w:w="1953" w:type="dxa"/>
            <w:vAlign w:val="center"/>
          </w:tcPr>
          <w:p w:rsidR="003C0565" w:rsidRDefault="00E637F1" w:rsidP="00ED309D">
            <w:r>
              <w:t>Design files</w:t>
            </w:r>
          </w:p>
        </w:tc>
        <w:tc>
          <w:tcPr>
            <w:tcW w:w="1951" w:type="dxa"/>
            <w:vAlign w:val="center"/>
          </w:tcPr>
          <w:p w:rsidR="00006CB0" w:rsidRDefault="00E637F1" w:rsidP="00ED309D">
            <w:pPr>
              <w:jc w:val="right"/>
              <w:rPr>
                <w:sz w:val="22"/>
              </w:rPr>
            </w:pPr>
            <w:r>
              <w:t>VHDL</w:t>
            </w:r>
          </w:p>
        </w:tc>
      </w:tr>
      <w:tr w:rsidR="003C0565" w:rsidTr="003C1FA6">
        <w:trPr>
          <w:cnfStyle w:val="000000100000" w:firstRow="0" w:lastRow="0" w:firstColumn="0" w:lastColumn="0" w:oddVBand="0" w:evenVBand="0" w:oddHBand="1" w:evenHBand="0" w:firstRowFirstColumn="0" w:firstRowLastColumn="0" w:lastRowFirstColumn="0" w:lastRowLastColumn="0"/>
        </w:trPr>
        <w:tc>
          <w:tcPr>
            <w:tcW w:w="1953" w:type="dxa"/>
            <w:vAlign w:val="center"/>
          </w:tcPr>
          <w:p w:rsidR="003C0565" w:rsidRDefault="00E637F1" w:rsidP="00ED309D">
            <w:r>
              <w:t>Simulation model</w:t>
            </w:r>
          </w:p>
        </w:tc>
        <w:tc>
          <w:tcPr>
            <w:tcW w:w="1951" w:type="dxa"/>
            <w:vAlign w:val="center"/>
          </w:tcPr>
          <w:p w:rsidR="00006CB0" w:rsidRDefault="00E637F1" w:rsidP="00ED309D">
            <w:pPr>
              <w:jc w:val="right"/>
              <w:rPr>
                <w:sz w:val="22"/>
              </w:rPr>
            </w:pPr>
            <w:del w:id="5" w:author="Tudor Gherman" w:date="2016-02-01T15:29:00Z">
              <w:r w:rsidDel="00C21A23">
                <w:delText>VHDL Behavioral</w:delText>
              </w:r>
            </w:del>
            <w:ins w:id="6" w:author="Tudor Gherman" w:date="2016-02-01T15:29:00Z">
              <w:r w:rsidR="00C21A23">
                <w:t>-</w:t>
              </w:r>
            </w:ins>
          </w:p>
        </w:tc>
      </w:tr>
      <w:tr w:rsidR="006C3F68" w:rsidTr="003C1FA6">
        <w:trPr>
          <w:cnfStyle w:val="000000010000" w:firstRow="0" w:lastRow="0" w:firstColumn="0" w:lastColumn="0" w:oddVBand="0" w:evenVBand="0" w:oddHBand="0" w:evenHBand="1" w:firstRowFirstColumn="0" w:firstRowLastColumn="0" w:lastRowFirstColumn="0" w:lastRowLastColumn="0"/>
        </w:trPr>
        <w:tc>
          <w:tcPr>
            <w:tcW w:w="1953" w:type="dxa"/>
            <w:vAlign w:val="center"/>
          </w:tcPr>
          <w:p w:rsidR="006C3F68" w:rsidRDefault="006C3F68" w:rsidP="00ED309D">
            <w:r>
              <w:t>Constraints file</w:t>
            </w:r>
          </w:p>
        </w:tc>
        <w:tc>
          <w:tcPr>
            <w:tcW w:w="1951" w:type="dxa"/>
            <w:vAlign w:val="center"/>
          </w:tcPr>
          <w:p w:rsidR="006C3F68" w:rsidRDefault="006C3F68" w:rsidP="00ED309D">
            <w:pPr>
              <w:jc w:val="right"/>
            </w:pPr>
            <w:r>
              <w:t>XDC</w:t>
            </w:r>
          </w:p>
        </w:tc>
      </w:tr>
      <w:tr w:rsidR="003C0565" w:rsidTr="003C1FA6">
        <w:trPr>
          <w:cnfStyle w:val="000000100000" w:firstRow="0" w:lastRow="0" w:firstColumn="0" w:lastColumn="0" w:oddVBand="0" w:evenVBand="0" w:oddHBand="1" w:evenHBand="0" w:firstRowFirstColumn="0" w:firstRowLastColumn="0" w:lastRowFirstColumn="0" w:lastRowLastColumn="0"/>
        </w:trPr>
        <w:tc>
          <w:tcPr>
            <w:tcW w:w="1953" w:type="dxa"/>
            <w:vAlign w:val="center"/>
          </w:tcPr>
          <w:p w:rsidR="003C0565" w:rsidRDefault="00E637F1" w:rsidP="00ED309D">
            <w:r>
              <w:t>Software driver</w:t>
            </w:r>
          </w:p>
        </w:tc>
        <w:tc>
          <w:tcPr>
            <w:tcW w:w="1951" w:type="dxa"/>
            <w:vAlign w:val="center"/>
          </w:tcPr>
          <w:p w:rsidR="00006CB0" w:rsidRDefault="00E637F1" w:rsidP="00ED309D">
            <w:pPr>
              <w:jc w:val="right"/>
              <w:rPr>
                <w:sz w:val="22"/>
              </w:rPr>
            </w:pPr>
            <w:r>
              <w:t>N/A</w:t>
            </w:r>
          </w:p>
        </w:tc>
      </w:tr>
      <w:tr w:rsidR="00DF14F3" w:rsidTr="003C1FA6">
        <w:trPr>
          <w:cnfStyle w:val="000000010000" w:firstRow="0" w:lastRow="0" w:firstColumn="0" w:lastColumn="0" w:oddVBand="0" w:evenVBand="0" w:oddHBand="0" w:evenHBand="1" w:firstRowFirstColumn="0" w:firstRowLastColumn="0" w:lastRowFirstColumn="0" w:lastRowLastColumn="0"/>
        </w:trPr>
        <w:tc>
          <w:tcPr>
            <w:tcW w:w="3926" w:type="dxa"/>
            <w:gridSpan w:val="2"/>
            <w:shd w:val="clear" w:color="auto" w:fill="00542C"/>
            <w:vAlign w:val="center"/>
          </w:tcPr>
          <w:p w:rsidR="00006CB0" w:rsidRDefault="00EE3004" w:rsidP="00ED309D">
            <w:pPr>
              <w:jc w:val="center"/>
              <w:rPr>
                <w:b/>
                <w:color w:val="FFFFFF" w:themeColor="background1"/>
              </w:rPr>
            </w:pPr>
            <w:r w:rsidRPr="00EE3004">
              <w:rPr>
                <w:b/>
                <w:color w:val="FFFFFF" w:themeColor="background1"/>
              </w:rPr>
              <w:t>Tested design flows</w:t>
            </w:r>
          </w:p>
        </w:tc>
      </w:tr>
      <w:tr w:rsidR="003C0565" w:rsidTr="003C1FA6">
        <w:trPr>
          <w:cnfStyle w:val="000000100000" w:firstRow="0" w:lastRow="0" w:firstColumn="0" w:lastColumn="0" w:oddVBand="0" w:evenVBand="0" w:oddHBand="1" w:evenHBand="0" w:firstRowFirstColumn="0" w:firstRowLastColumn="0" w:lastRowFirstColumn="0" w:lastRowLastColumn="0"/>
        </w:trPr>
        <w:tc>
          <w:tcPr>
            <w:tcW w:w="1953" w:type="dxa"/>
            <w:vAlign w:val="center"/>
          </w:tcPr>
          <w:p w:rsidR="003C0565" w:rsidRDefault="00DF14F3" w:rsidP="00ED309D">
            <w:r>
              <w:t>Design entry</w:t>
            </w:r>
          </w:p>
        </w:tc>
        <w:tc>
          <w:tcPr>
            <w:tcW w:w="1951" w:type="dxa"/>
            <w:vAlign w:val="center"/>
          </w:tcPr>
          <w:p w:rsidR="00006CB0" w:rsidRDefault="00DF14F3" w:rsidP="00ED309D">
            <w:pPr>
              <w:jc w:val="right"/>
              <w:rPr>
                <w:sz w:val="22"/>
              </w:rPr>
            </w:pPr>
            <w:proofErr w:type="spellStart"/>
            <w:r>
              <w:t>Vivado</w:t>
            </w:r>
            <w:proofErr w:type="spellEnd"/>
            <w:r w:rsidR="0020045F">
              <w:t>™</w:t>
            </w:r>
            <w:r>
              <w:t xml:space="preserve"> Design Suite 201</w:t>
            </w:r>
            <w:r w:rsidR="00A902A8">
              <w:t>5</w:t>
            </w:r>
            <w:r>
              <w:t>.</w:t>
            </w:r>
            <w:r w:rsidR="00D71614">
              <w:t>4</w:t>
            </w:r>
          </w:p>
        </w:tc>
      </w:tr>
      <w:tr w:rsidR="00DF14F3" w:rsidTr="003C1FA6">
        <w:trPr>
          <w:cnfStyle w:val="000000010000" w:firstRow="0" w:lastRow="0" w:firstColumn="0" w:lastColumn="0" w:oddVBand="0" w:evenVBand="0" w:oddHBand="0" w:evenHBand="1" w:firstRowFirstColumn="0" w:firstRowLastColumn="0" w:lastRowFirstColumn="0" w:lastRowLastColumn="0"/>
        </w:trPr>
        <w:tc>
          <w:tcPr>
            <w:tcW w:w="1953" w:type="dxa"/>
            <w:vAlign w:val="center"/>
          </w:tcPr>
          <w:p w:rsidR="00DF14F3" w:rsidRDefault="00DF14F3" w:rsidP="00ED309D">
            <w:r>
              <w:t>Synthesis</w:t>
            </w:r>
          </w:p>
        </w:tc>
        <w:tc>
          <w:tcPr>
            <w:tcW w:w="1951" w:type="dxa"/>
            <w:vAlign w:val="center"/>
          </w:tcPr>
          <w:p w:rsidR="00006CB0" w:rsidRDefault="00DF14F3" w:rsidP="00ED309D">
            <w:pPr>
              <w:jc w:val="right"/>
              <w:rPr>
                <w:sz w:val="22"/>
              </w:rPr>
            </w:pPr>
            <w:proofErr w:type="spellStart"/>
            <w:r>
              <w:t>Vivado</w:t>
            </w:r>
            <w:proofErr w:type="spellEnd"/>
            <w:r>
              <w:t xml:space="preserve"> Synthesis 201</w:t>
            </w:r>
            <w:r w:rsidR="00A902A8">
              <w:t>5</w:t>
            </w:r>
            <w:r>
              <w:t>.</w:t>
            </w:r>
            <w:r w:rsidR="00D71614">
              <w:t>4</w:t>
            </w:r>
          </w:p>
        </w:tc>
      </w:tr>
    </w:tbl>
    <w:p w:rsidR="00EE311B" w:rsidRDefault="00450CE6" w:rsidP="00EE311B">
      <w:pPr>
        <w:ind w:firstLine="720"/>
        <w:rPr>
          <w:ins w:id="7" w:author="Tudor Gherman" w:date="2016-02-01T15:33:00Z"/>
        </w:rPr>
      </w:pPr>
      <w:r>
        <w:t xml:space="preserve">This </w:t>
      </w:r>
      <w:r w:rsidR="00530CF0">
        <w:t>user guide</w:t>
      </w:r>
      <w:r w:rsidR="00F372EE">
        <w:t xml:space="preserve"> describes the </w:t>
      </w:r>
      <w:proofErr w:type="spellStart"/>
      <w:r w:rsidR="00F372EE">
        <w:t>Digilent</w:t>
      </w:r>
      <w:proofErr w:type="spellEnd"/>
      <w:r w:rsidR="00F372EE">
        <w:t xml:space="preserve"> </w:t>
      </w:r>
      <w:del w:id="8" w:author="Tudor Gherman" w:date="2016-02-01T15:30:00Z">
        <w:r w:rsidR="00F372EE" w:rsidDel="00EE311B">
          <w:delText>DVI-to-</w:delText>
        </w:r>
        <w:r w:rsidDel="00EE311B">
          <w:delText xml:space="preserve">RGB </w:delText>
        </w:r>
        <w:r w:rsidR="00F372EE" w:rsidRPr="00F372EE" w:rsidDel="00EE311B">
          <w:delText>Video Decoder</w:delText>
        </w:r>
      </w:del>
      <w:ins w:id="9" w:author="Tudor Gherman" w:date="2016-02-01T15:30:00Z">
        <w:r w:rsidR="00EE311B">
          <w:t>USB Device Controller</w:t>
        </w:r>
      </w:ins>
      <w:r>
        <w:t xml:space="preserve"> Intellectual Property. </w:t>
      </w:r>
      <w:ins w:id="10" w:author="Tudor Gherman" w:date="2016-02-01T15:33:00Z">
        <w:r w:rsidR="00EE311B">
          <w:t>This IP is designed</w:t>
        </w:r>
      </w:ins>
      <w:ins w:id="11" w:author="Tudor Gherman" w:date="2016-02-01T15:34:00Z">
        <w:r w:rsidR="00EE311B">
          <w:t xml:space="preserve"> to</w:t>
        </w:r>
      </w:ins>
      <w:ins w:id="12" w:author="Tudor Gherman" w:date="2016-02-01T15:33:00Z">
        <w:r w:rsidR="00EE311B">
          <w:t xml:space="preserve"> </w:t>
        </w:r>
      </w:ins>
      <w:ins w:id="13" w:author="Tudor Gherman" w:date="2016-02-01T15:35:00Z">
        <w:r w:rsidR="00EE311B">
          <w:t xml:space="preserve">provide communication between an </w:t>
        </w:r>
      </w:ins>
      <w:ins w:id="14" w:author="Tudor Gherman" w:date="2016-02-01T15:33:00Z">
        <w:r w:rsidR="00EE311B">
          <w:t xml:space="preserve">AXI </w:t>
        </w:r>
        <w:proofErr w:type="spellStart"/>
        <w:r w:rsidR="00EE311B">
          <w:t>Microblaze</w:t>
        </w:r>
        <w:proofErr w:type="spellEnd"/>
        <w:r w:rsidR="00EE311B">
          <w:t xml:space="preserve"> system</w:t>
        </w:r>
      </w:ins>
      <w:ins w:id="15" w:author="Tudor Gherman" w:date="2016-02-01T15:36:00Z">
        <w:r w:rsidR="00EE311B">
          <w:t xml:space="preserve"> and a USB 2.0 Host</w:t>
        </w:r>
      </w:ins>
      <w:ins w:id="16" w:author="Tudor Gherman" w:date="2016-02-01T15:33:00Z">
        <w:r w:rsidR="00EE311B">
          <w:t xml:space="preserve">. </w:t>
        </w:r>
      </w:ins>
    </w:p>
    <w:p w:rsidR="00450CE6" w:rsidDel="00EE311B" w:rsidRDefault="00450CE6" w:rsidP="00450CE6">
      <w:pPr>
        <w:rPr>
          <w:del w:id="17" w:author="Tudor Gherman" w:date="2016-02-01T15:36:00Z"/>
        </w:rPr>
      </w:pPr>
      <w:del w:id="18" w:author="Tudor Gherman" w:date="2016-02-01T15:36:00Z">
        <w:r w:rsidDel="00EE311B">
          <w:delText xml:space="preserve">This IP interfaces directly to raw </w:delText>
        </w:r>
        <w:r w:rsidR="006E1B5A" w:rsidDel="00EE311B">
          <w:delText>t</w:delText>
        </w:r>
        <w:r w:rsidDel="00EE311B">
          <w:delText>ransition-</w:delText>
        </w:r>
        <w:r w:rsidR="006E1B5A" w:rsidDel="00EE311B">
          <w:delText>m</w:delText>
        </w:r>
        <w:r w:rsidDel="00EE311B">
          <w:delText xml:space="preserve">inimized </w:delText>
        </w:r>
        <w:r w:rsidR="006E1B5A" w:rsidDel="00EE311B">
          <w:delText>d</w:delText>
        </w:r>
        <w:r w:rsidDel="00EE311B">
          <w:delText xml:space="preserve">ifferential </w:delText>
        </w:r>
        <w:r w:rsidR="006E1B5A" w:rsidDel="00EE311B">
          <w:delText>s</w:delText>
        </w:r>
        <w:r w:rsidDel="00EE311B">
          <w:delText xml:space="preserve">ignaling </w:delText>
        </w:r>
        <w:r w:rsidR="006E1B5A" w:rsidDel="00EE311B">
          <w:delText xml:space="preserve">(TMDS) </w:delText>
        </w:r>
        <w:r w:rsidDel="00EE311B">
          <w:delText>clock and data channel inputs as defined in DVI 1.0 specs for Sink devices. It decodes the video stream and outputs 24-bit RGB video data along with the pixel clock and synchronization signals recovered from the TMDS link.</w:delText>
        </w:r>
      </w:del>
    </w:p>
    <w:p w:rsidR="00450CE6" w:rsidRDefault="0045104B" w:rsidP="00450CE6">
      <w:pPr>
        <w:pStyle w:val="Heading1"/>
      </w:pPr>
      <w:r>
        <w:tab/>
      </w:r>
      <w:r w:rsidR="00450CE6">
        <w:t>Features</w:t>
      </w:r>
    </w:p>
    <w:p w:rsidR="00450CE6" w:rsidRDefault="00450CE6" w:rsidP="00450CE6">
      <w:pPr>
        <w:pStyle w:val="ListParagraph"/>
        <w:numPr>
          <w:ilvl w:val="0"/>
          <w:numId w:val="16"/>
        </w:numPr>
        <w:spacing w:after="0" w:line="240" w:lineRule="auto"/>
      </w:pPr>
      <w:del w:id="19" w:author="Tudor Gherman" w:date="2016-02-01T15:36:00Z">
        <w:r w:rsidDel="00EE311B">
          <w:delText xml:space="preserve">Connects directly to top-level </w:delText>
        </w:r>
        <w:r w:rsidR="006E1B5A" w:rsidDel="00EE311B">
          <w:delText>d</w:delText>
        </w:r>
        <w:r w:rsidDel="00EE311B">
          <w:delText xml:space="preserve">igital </w:delText>
        </w:r>
        <w:r w:rsidR="006E1B5A" w:rsidDel="00EE311B">
          <w:delText>v</w:delText>
        </w:r>
        <w:r w:rsidDel="00EE311B">
          <w:delText xml:space="preserve">isual </w:delText>
        </w:r>
        <w:r w:rsidR="006E1B5A" w:rsidDel="00EE311B">
          <w:delText>i</w:delText>
        </w:r>
        <w:r w:rsidDel="00EE311B">
          <w:delText>nterface (DVI) port</w:delText>
        </w:r>
      </w:del>
      <w:ins w:id="20" w:author="Tudor Gherman" w:date="2016-02-01T15:36:00Z">
        <w:r w:rsidR="00EE311B">
          <w:t xml:space="preserve">Capable to operate at </w:t>
        </w:r>
      </w:ins>
      <w:ins w:id="21" w:author="Tudor Gherman" w:date="2016-02-01T15:37:00Z">
        <w:r w:rsidR="00EE311B">
          <w:t>480Mb/s (USB High Speed)</w:t>
        </w:r>
      </w:ins>
      <w:ins w:id="22" w:author="Tudor Gherman" w:date="2016-02-01T15:36:00Z">
        <w:r w:rsidR="00EE311B">
          <w:t xml:space="preserve"> </w:t>
        </w:r>
      </w:ins>
    </w:p>
    <w:p w:rsidR="00450CE6" w:rsidRDefault="00450CE6" w:rsidP="00450CE6">
      <w:pPr>
        <w:pStyle w:val="ListParagraph"/>
        <w:numPr>
          <w:ilvl w:val="0"/>
          <w:numId w:val="16"/>
        </w:numPr>
        <w:spacing w:after="0" w:line="240" w:lineRule="auto"/>
      </w:pPr>
      <w:del w:id="23" w:author="Tudor Gherman" w:date="2016-02-01T15:37:00Z">
        <w:r w:rsidDel="00EE311B">
          <w:delText>24-bit video (clocked parallel video data with synchronization signals) output</w:delText>
        </w:r>
      </w:del>
      <w:ins w:id="24" w:author="Tudor Gherman" w:date="2016-02-01T15:39:00Z">
        <w:r w:rsidR="00EE311B">
          <w:t>ULPI Interface</w:t>
        </w:r>
      </w:ins>
    </w:p>
    <w:p w:rsidR="00EE311B" w:rsidRDefault="00EE311B" w:rsidP="00EE311B">
      <w:pPr>
        <w:pStyle w:val="ListParagraph"/>
        <w:numPr>
          <w:ilvl w:val="0"/>
          <w:numId w:val="16"/>
        </w:numPr>
        <w:spacing w:after="0" w:line="240" w:lineRule="auto"/>
        <w:rPr>
          <w:ins w:id="25" w:author="Tudor Gherman" w:date="2016-02-01T15:38:00Z"/>
        </w:rPr>
      </w:pPr>
      <w:ins w:id="26" w:author="Tudor Gherman" w:date="2016-02-01T15:38:00Z">
        <w:r>
          <w:t>tested with 2 endpoints</w:t>
        </w:r>
      </w:ins>
    </w:p>
    <w:p w:rsidR="00450CE6" w:rsidDel="00EE311B" w:rsidRDefault="00450CE6" w:rsidP="00450CE6">
      <w:pPr>
        <w:pStyle w:val="ListParagraph"/>
        <w:numPr>
          <w:ilvl w:val="0"/>
          <w:numId w:val="16"/>
        </w:numPr>
        <w:spacing w:after="0" w:line="240" w:lineRule="auto"/>
        <w:rPr>
          <w:del w:id="27" w:author="Tudor Gherman" w:date="2016-02-01T15:38:00Z"/>
        </w:rPr>
      </w:pPr>
      <w:del w:id="28" w:author="Tudor Gherman" w:date="2016-02-01T15:38:00Z">
        <w:r w:rsidDel="00EE311B">
          <w:delText>Display Data Channel interface with built-in EDID ROM</w:delText>
        </w:r>
      </w:del>
    </w:p>
    <w:p w:rsidR="00450CE6" w:rsidRDefault="00450CE6" w:rsidP="00450CE6">
      <w:pPr>
        <w:pStyle w:val="ListParagraph"/>
        <w:numPr>
          <w:ilvl w:val="0"/>
          <w:numId w:val="16"/>
        </w:numPr>
        <w:spacing w:after="0" w:line="240" w:lineRule="auto"/>
      </w:pPr>
      <w:del w:id="29" w:author="Tudor Gherman" w:date="2016-02-01T15:39:00Z">
        <w:r w:rsidDel="00EE311B">
          <w:delText>Resolutions supported: 1920x1080/60Hz down to 800x600/60Hz (148.5 MHz – 40 MHz)</w:delText>
        </w:r>
      </w:del>
      <w:ins w:id="30" w:author="Tudor Gherman" w:date="2016-02-01T15:39:00Z">
        <w:r w:rsidR="00EE311B">
          <w:t>Integrated DMA engine</w:t>
        </w:r>
      </w:ins>
    </w:p>
    <w:p w:rsidR="00E90FF0" w:rsidDel="00EE311B" w:rsidRDefault="00E90FF0" w:rsidP="00450CE6">
      <w:pPr>
        <w:pStyle w:val="ListParagraph"/>
        <w:numPr>
          <w:ilvl w:val="0"/>
          <w:numId w:val="16"/>
        </w:numPr>
        <w:spacing w:after="0" w:line="240" w:lineRule="auto"/>
        <w:rPr>
          <w:del w:id="31" w:author="Tudor Gherman" w:date="2016-02-01T15:39:00Z"/>
        </w:rPr>
      </w:pPr>
      <w:del w:id="32" w:author="Tudor Gherman" w:date="2016-02-01T15:39:00Z">
        <w:r w:rsidDel="00EE311B">
          <w:delText xml:space="preserve">Xilinx interfaces used: </w:delText>
        </w:r>
        <w:r w:rsidR="00150A8E" w:rsidDel="00EE311B">
          <w:delText>IIC</w:delText>
        </w:r>
        <w:r w:rsidR="00E603D9" w:rsidDel="00EE311B">
          <w:delText>, vid_io</w:delText>
        </w:r>
      </w:del>
    </w:p>
    <w:p w:rsidR="00E90FF0" w:rsidDel="00EE311B" w:rsidRDefault="00E90FF0" w:rsidP="00450CE6">
      <w:pPr>
        <w:pStyle w:val="ListParagraph"/>
        <w:numPr>
          <w:ilvl w:val="0"/>
          <w:numId w:val="16"/>
        </w:numPr>
        <w:spacing w:after="0" w:line="240" w:lineRule="auto"/>
        <w:rPr>
          <w:del w:id="33" w:author="Tudor Gherman" w:date="2016-02-01T15:39:00Z"/>
        </w:rPr>
      </w:pPr>
      <w:del w:id="34" w:author="Tudor Gherman" w:date="2016-02-01T15:39:00Z">
        <w:r w:rsidDel="00EE311B">
          <w:delText xml:space="preserve">Digilent interfaces used: </w:delText>
        </w:r>
        <w:r w:rsidR="006E1B5A" w:rsidDel="00EE311B">
          <w:delText>TMDS</w:delText>
        </w:r>
      </w:del>
    </w:p>
    <w:p w:rsidR="00006CB0" w:rsidRDefault="00A93BFE">
      <w:pPr>
        <w:pStyle w:val="Heading1"/>
      </w:pPr>
      <w:r>
        <w:tab/>
      </w:r>
      <w:del w:id="35" w:author="Tudor Gherman" w:date="2016-02-01T15:39:00Z">
        <w:r w:rsidR="004F1CE4" w:rsidDel="00EE311B">
          <w:delText>Performance</w:delText>
        </w:r>
      </w:del>
      <w:ins w:id="36" w:author="Tudor Gherman" w:date="2016-02-01T15:39:00Z">
        <w:r w:rsidR="00EE311B">
          <w:t>Overview</w:t>
        </w:r>
      </w:ins>
    </w:p>
    <w:p w:rsidR="00134D78" w:rsidRDefault="004F1CE4">
      <w:pPr>
        <w:rPr>
          <w:ins w:id="37" w:author="Tudor Gherman" w:date="2016-02-02T14:01:00Z"/>
        </w:rPr>
      </w:pPr>
      <w:del w:id="38" w:author="Tudor Gherman" w:date="2016-02-01T15:40:00Z">
        <w:r w:rsidDel="00EE311B">
          <w:delText xml:space="preserve">The IP </w:delText>
        </w:r>
      </w:del>
      <w:ins w:id="39" w:author="Tudor Gherman" w:date="2016-02-01T15:40:00Z">
        <w:r w:rsidR="00EE311B">
          <w:t xml:space="preserve">The design is divided in two clock domains. The logic on the ULPI clock side is responsible with the UPLI bus decoding, speed negotiation and packet decoding. The logic on the AXI side is responsible for transferring data between the transmit buffers, receive buffers, context and the main memory. </w:t>
        </w:r>
      </w:ins>
    </w:p>
    <w:p w:rsidR="008C016F" w:rsidRDefault="00873893">
      <w:pPr>
        <w:rPr>
          <w:ins w:id="40" w:author="Tudor Gherman" w:date="2016-04-28T13:47:00Z"/>
        </w:rPr>
      </w:pPr>
      <w:ins w:id="41" w:author="Tudor Gherman" w:date="2016-04-28T14:32:00Z">
        <w:r>
          <w:object w:dxaOrig="16125" w:dyaOrig="111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323.05pt" o:ole="">
              <v:imagedata r:id="rId8" o:title=""/>
            </v:shape>
            <o:OLEObject Type="Embed" ProgID="Visio.Drawing.15" ShapeID="_x0000_i1025" DrawAspect="Content" ObjectID="_1523365665" r:id="rId9"/>
          </w:object>
        </w:r>
      </w:ins>
      <w:del w:id="42" w:author="Tudor Gherman" w:date="2016-04-28T14:24:00Z">
        <w:r w:rsidR="00134D78" w:rsidDel="00A161DB">
          <w:fldChar w:fldCharType="begin"/>
        </w:r>
        <w:r w:rsidR="00134D78" w:rsidDel="00A161DB">
          <w:fldChar w:fldCharType="end"/>
        </w:r>
      </w:del>
    </w:p>
    <w:p w:rsidR="008C016F" w:rsidRDefault="008C016F" w:rsidP="008C016F">
      <w:pPr>
        <w:pStyle w:val="Caption"/>
        <w:rPr>
          <w:moveTo w:id="43" w:author="Tudor Gherman" w:date="2016-04-28T13:47:00Z"/>
        </w:rPr>
      </w:pPr>
      <w:moveToRangeStart w:id="44" w:author="Tudor Gherman" w:date="2016-04-28T13:47:00Z" w:name="move449614599"/>
      <w:moveTo w:id="45" w:author="Tudor Gherman" w:date="2016-04-28T13:47:00Z">
        <w:r>
          <w:t xml:space="preserve">Figure </w:t>
        </w:r>
        <w:del w:id="46" w:author="Tudor Gherman" w:date="2016-04-28T15:37:00Z">
          <w:r w:rsidDel="00752DFE">
            <w:fldChar w:fldCharType="begin"/>
          </w:r>
          <w:r w:rsidDel="00752DFE">
            <w:delInstrText xml:space="preserve"> SEQ Figure \* ARABIC </w:delInstrText>
          </w:r>
          <w:r w:rsidDel="00752DFE">
            <w:fldChar w:fldCharType="separate"/>
          </w:r>
          <w:r w:rsidDel="00752DFE">
            <w:rPr>
              <w:noProof/>
            </w:rPr>
            <w:delText>3</w:delText>
          </w:r>
          <w:r w:rsidDel="00752DFE">
            <w:rPr>
              <w:noProof/>
            </w:rPr>
            <w:fldChar w:fldCharType="end"/>
          </w:r>
        </w:del>
      </w:moveTo>
      <w:ins w:id="47" w:author="Tudor Gherman" w:date="2016-04-28T15:37:00Z">
        <w:r w:rsidR="00752DFE">
          <w:t>1</w:t>
        </w:r>
      </w:ins>
      <w:moveTo w:id="48" w:author="Tudor Gherman" w:date="2016-04-28T13:47:00Z">
        <w:r>
          <w:t>. IP top-level diagram.</w:t>
        </w:r>
      </w:moveTo>
    </w:p>
    <w:moveToRangeEnd w:id="44"/>
    <w:p w:rsidR="00006CB0" w:rsidRDefault="004F1CE4">
      <w:del w:id="49" w:author="Tudor Gherman" w:date="2016-02-01T15:40:00Z">
        <w:r w:rsidDel="00EE311B">
          <w:delText xml:space="preserve">constrains TMDS_Clk to 165 MHz, the maximum frequency outlined in DVI 1.0 specifications. </w:delText>
        </w:r>
        <w:r w:rsidR="00A93BFE" w:rsidDel="00EE311B">
          <w:delText>However, d</w:delText>
        </w:r>
        <w:r w:rsidDel="00EE311B">
          <w:delText xml:space="preserve">epending on the actual </w:delText>
        </w:r>
        <w:r w:rsidR="007959AD" w:rsidDel="00EE311B">
          <w:delText xml:space="preserve">FPGA </w:delText>
        </w:r>
        <w:r w:rsidDel="00EE311B">
          <w:delText xml:space="preserve">part or speed grade, </w:delText>
        </w:r>
        <w:r w:rsidR="00363E7E" w:rsidDel="00EE311B">
          <w:delText>the</w:delText>
        </w:r>
        <w:r w:rsidDel="00EE311B">
          <w:delText xml:space="preserve"> maximum supported frequency might be lower. If the </w:delText>
        </w:r>
        <w:r w:rsidR="004702F3" w:rsidDel="00EE311B">
          <w:delText>top-level design fails timing on pulse</w:delText>
        </w:r>
        <w:r w:rsidR="00A93BFE" w:rsidDel="00EE311B">
          <w:delText>-</w:delText>
        </w:r>
        <w:r w:rsidR="004702F3" w:rsidDel="00EE311B">
          <w:delText>width checks</w:delText>
        </w:r>
        <w:r w:rsidR="00363E7E" w:rsidDel="00EE311B">
          <w:delText xml:space="preserve"> inside the IP instance</w:delText>
        </w:r>
        <w:r w:rsidR="004702F3" w:rsidDel="00EE311B">
          <w:delText xml:space="preserve">, TMDS_Clk needs to be </w:delText>
        </w:r>
        <w:r w:rsidR="007959AD" w:rsidDel="00EE311B">
          <w:delText>(re)</w:delText>
        </w:r>
        <w:r w:rsidR="004702F3" w:rsidDel="00EE311B">
          <w:delText>constrained to the maximum frequency supported on</w:delText>
        </w:r>
        <w:r w:rsidR="007959AD" w:rsidDel="00EE311B">
          <w:delText xml:space="preserve"> the</w:delText>
        </w:r>
        <w:r w:rsidR="004702F3" w:rsidDel="00EE311B">
          <w:delText xml:space="preserve"> project part. </w:delText>
        </w:r>
        <w:r w:rsidR="007959AD" w:rsidDel="00EE311B">
          <w:delText>Check the part datasheet for F</w:delText>
        </w:r>
        <w:r w:rsidR="00EE3004" w:rsidRPr="00EE3004" w:rsidDel="00EE311B">
          <w:rPr>
            <w:vertAlign w:val="subscript"/>
          </w:rPr>
          <w:delText>MAX_BUFIO</w:delText>
        </w:r>
        <w:r w:rsidR="007959AD" w:rsidDel="00EE311B">
          <w:delText xml:space="preserve">, which is the </w:delText>
        </w:r>
        <w:r w:rsidR="00363E7E" w:rsidDel="00EE311B">
          <w:delText xml:space="preserve">most </w:delText>
        </w:r>
        <w:r w:rsidR="00A93BFE" w:rsidDel="00EE311B">
          <w:delText>likely</w:delText>
        </w:r>
        <w:r w:rsidR="00363E7E" w:rsidDel="00EE311B">
          <w:delText xml:space="preserve"> reason for failed timing. TMDS_Clk should be constrained for F</w:delText>
        </w:r>
        <w:r w:rsidR="00363E7E" w:rsidRPr="007A7730" w:rsidDel="00EE311B">
          <w:rPr>
            <w:vertAlign w:val="subscript"/>
          </w:rPr>
          <w:delText>MAX_BUFIO</w:delText>
        </w:r>
        <w:r w:rsidR="00363E7E" w:rsidDel="00EE311B">
          <w:delText>/5. Consequently</w:delText>
        </w:r>
        <w:r w:rsidR="00A93BFE" w:rsidDel="00EE311B">
          <w:delText>,</w:delText>
        </w:r>
        <w:r w:rsidR="00363E7E" w:rsidDel="00EE311B">
          <w:delText xml:space="preserve"> this is the maximum pixel clock frequency supported on that FPGA family and speed grade.</w:delText>
        </w:r>
      </w:del>
    </w:p>
    <w:p w:rsidR="00450CE6" w:rsidRPr="009470BB" w:rsidRDefault="0045104B">
      <w:pPr>
        <w:pStyle w:val="Heading2"/>
        <w:rPr>
          <w:ins w:id="50" w:author="Tudor Gherman" w:date="2016-02-01T15:41:00Z"/>
          <w:sz w:val="24"/>
          <w:szCs w:val="24"/>
          <w:rPrChange w:id="51" w:author="Tudor Gherman" w:date="2016-02-01T16:12:00Z">
            <w:rPr>
              <w:ins w:id="52" w:author="Tudor Gherman" w:date="2016-02-01T15:41:00Z"/>
            </w:rPr>
          </w:rPrChange>
        </w:rPr>
        <w:pPrChange w:id="53" w:author="Tudor Gherman" w:date="2016-02-01T15:41:00Z">
          <w:pPr>
            <w:pStyle w:val="Heading1"/>
          </w:pPr>
        </w:pPrChange>
      </w:pPr>
      <w:del w:id="54" w:author="Tudor Gherman" w:date="2016-02-01T15:41:00Z">
        <w:r w:rsidRPr="009470BB" w:rsidDel="00821E6D">
          <w:rPr>
            <w:sz w:val="24"/>
            <w:szCs w:val="24"/>
            <w:rPrChange w:id="55" w:author="Tudor Gherman" w:date="2016-02-01T16:12:00Z">
              <w:rPr/>
            </w:rPrChange>
          </w:rPr>
          <w:tab/>
        </w:r>
        <w:r w:rsidR="00450CE6" w:rsidRPr="009470BB" w:rsidDel="00821E6D">
          <w:rPr>
            <w:sz w:val="24"/>
            <w:szCs w:val="24"/>
            <w:rPrChange w:id="56" w:author="Tudor Gherman" w:date="2016-02-01T16:12:00Z">
              <w:rPr/>
            </w:rPrChange>
          </w:rPr>
          <w:delText>Overview</w:delText>
        </w:r>
      </w:del>
      <w:ins w:id="57" w:author="Tudor Gherman" w:date="2016-02-01T15:41:00Z">
        <w:r w:rsidR="00821E6D" w:rsidRPr="009470BB">
          <w:rPr>
            <w:sz w:val="24"/>
            <w:szCs w:val="24"/>
            <w:rPrChange w:id="58" w:author="Tudor Gherman" w:date="2016-02-01T16:12:00Z">
              <w:rPr/>
            </w:rPrChange>
          </w:rPr>
          <w:t>Protocol Engine</w:t>
        </w:r>
      </w:ins>
    </w:p>
    <w:p w:rsidR="00821E6D" w:rsidRDefault="00821E6D" w:rsidP="00821E6D">
      <w:pPr>
        <w:rPr>
          <w:ins w:id="59" w:author="Tudor Gherman" w:date="2016-04-27T13:34:00Z"/>
        </w:rPr>
      </w:pPr>
      <w:ins w:id="60" w:author="Tudor Gherman" w:date="2016-02-01T15:41:00Z">
        <w:r>
          <w:t>This block is responsible with managing communication on the ULPI bus, with speed negotiation and with packet encoding/</w:t>
        </w:r>
        <w:proofErr w:type="spellStart"/>
        <w:r>
          <w:t>decoding</w:t>
        </w:r>
      </w:ins>
      <w:ins w:id="61" w:author="Tudor Gherman" w:date="2016-04-28T10:14:00Z">
        <w:r w:rsidR="00361981">
          <w:t>.</w:t>
        </w:r>
      </w:ins>
      <w:ins w:id="62" w:author="Tudor Gherman" w:date="2016-02-01T15:41:00Z">
        <w:r>
          <w:t>Transmit</w:t>
        </w:r>
        <w:proofErr w:type="spellEnd"/>
        <w:r>
          <w:t xml:space="preserve"> packet data is passed to the Protocol Engine block through the TX Buffers, while received packets are placed in the RX Buffers.</w:t>
        </w:r>
      </w:ins>
    </w:p>
    <w:p w:rsidR="00F55BD3" w:rsidRDefault="00F55BD3">
      <w:pPr>
        <w:pStyle w:val="Heading4"/>
        <w:numPr>
          <w:ilvl w:val="0"/>
          <w:numId w:val="0"/>
        </w:numPr>
        <w:rPr>
          <w:ins w:id="63" w:author="Tudor Gherman" w:date="2016-04-28T14:38:00Z"/>
        </w:rPr>
        <w:pPrChange w:id="64" w:author="Tudor Gherman" w:date="2016-04-28T14:38:00Z">
          <w:pPr>
            <w:pStyle w:val="Heading4"/>
          </w:pPr>
        </w:pPrChange>
      </w:pPr>
      <w:ins w:id="65" w:author="Tudor Gherman" w:date="2016-04-28T14:38:00Z">
        <w:r>
          <w:t>3.1.1</w:t>
        </w:r>
        <w:r w:rsidRPr="00AC1F9C">
          <w:tab/>
        </w:r>
        <w:r>
          <w:t>ULPI</w:t>
        </w:r>
      </w:ins>
    </w:p>
    <w:p w:rsidR="00606C89" w:rsidRPr="00606C89" w:rsidRDefault="00606C89">
      <w:pPr>
        <w:rPr>
          <w:ins w:id="66" w:author="Tudor Gherman" w:date="2016-04-27T13:34:00Z"/>
          <w:rPrChange w:id="67" w:author="Tudor Gherman" w:date="2016-04-27T13:35:00Z">
            <w:rPr>
              <w:ins w:id="68" w:author="Tudor Gherman" w:date="2016-04-27T13:34:00Z"/>
            </w:rPr>
          </w:rPrChange>
        </w:rPr>
        <w:pPrChange w:id="69" w:author="Tudor Gherman" w:date="2016-04-27T13:36:00Z">
          <w:pPr>
            <w:pStyle w:val="Heading3"/>
            <w:numPr>
              <w:numId w:val="24"/>
            </w:numPr>
          </w:pPr>
        </w:pPrChange>
      </w:pPr>
      <w:ins w:id="70" w:author="Tudor Gherman" w:date="2016-04-27T13:37:00Z">
        <w:r>
          <w:t>The ULPI block decodes the data received over the ULPI bus</w:t>
        </w:r>
      </w:ins>
      <w:ins w:id="71" w:author="Tudor Gherman" w:date="2016-04-27T13:38:00Z">
        <w:r w:rsidR="007F549E">
          <w:t xml:space="preserve"> and implements the required frameworks for NOPID, Transmit packet (</w:t>
        </w:r>
      </w:ins>
      <w:ins w:id="72" w:author="Tudor Gherman" w:date="2016-04-27T13:39:00Z">
        <w:r w:rsidR="007F549E">
          <w:t>PID</w:t>
        </w:r>
      </w:ins>
      <w:ins w:id="73" w:author="Tudor Gherman" w:date="2016-04-27T13:38:00Z">
        <w:r w:rsidR="007F549E">
          <w:t>)</w:t>
        </w:r>
      </w:ins>
      <w:ins w:id="74" w:author="Tudor Gherman" w:date="2016-04-27T13:39:00Z">
        <w:r w:rsidR="007F549E">
          <w:t>, Register write (REGW) and register read (</w:t>
        </w:r>
      </w:ins>
      <w:ins w:id="75" w:author="Tudor Gherman" w:date="2016-04-27T13:40:00Z">
        <w:r w:rsidR="007F549E">
          <w:t>REGR</w:t>
        </w:r>
      </w:ins>
      <w:ins w:id="76" w:author="Tudor Gherman" w:date="2016-04-27T13:39:00Z">
        <w:r w:rsidR="007F549E">
          <w:t>)</w:t>
        </w:r>
      </w:ins>
      <w:ins w:id="77" w:author="Tudor Gherman" w:date="2016-04-27T13:40:00Z">
        <w:r w:rsidR="007F549E">
          <w:t xml:space="preserve"> commands. According to the ULPI specifications, the USB PHY can abort packets that are being transmitted. This requirement is not implemented yet.</w:t>
        </w:r>
      </w:ins>
    </w:p>
    <w:p w:rsidR="00F55BD3" w:rsidRDefault="00F55BD3">
      <w:pPr>
        <w:pStyle w:val="Heading4"/>
        <w:numPr>
          <w:ilvl w:val="0"/>
          <w:numId w:val="0"/>
        </w:numPr>
        <w:rPr>
          <w:ins w:id="78" w:author="Tudor Gherman" w:date="2016-04-28T14:39:00Z"/>
        </w:rPr>
        <w:pPrChange w:id="79" w:author="Tudor Gherman" w:date="2016-04-28T14:39:00Z">
          <w:pPr>
            <w:pStyle w:val="Heading4"/>
          </w:pPr>
        </w:pPrChange>
      </w:pPr>
      <w:ins w:id="80" w:author="Tudor Gherman" w:date="2016-04-28T14:39:00Z">
        <w:r>
          <w:t>3.1.2</w:t>
        </w:r>
        <w:r w:rsidRPr="00AC1F9C">
          <w:tab/>
        </w:r>
        <w:r>
          <w:t>High Speed Negotiation</w:t>
        </w:r>
      </w:ins>
    </w:p>
    <w:p w:rsidR="00606C89" w:rsidRDefault="009E7953">
      <w:pPr>
        <w:rPr>
          <w:ins w:id="81" w:author="Tudor Gherman" w:date="2016-04-27T15:22:00Z"/>
        </w:rPr>
      </w:pPr>
      <w:ins w:id="82" w:author="Tudor Gherman" w:date="2016-04-27T14:26:00Z">
        <w:r>
          <w:t>This block implements the logic required for carrying out the High Speed Negotiation, Reset, Suspend and Resume as described by Chapter7 of the USB Specif</w:t>
        </w:r>
        <w:r w:rsidR="003C07EC">
          <w:t>ications. Suspend and Resume have</w:t>
        </w:r>
        <w:r>
          <w:t xml:space="preserve"> not been tested yet.</w:t>
        </w:r>
      </w:ins>
    </w:p>
    <w:p w:rsidR="00F55BD3" w:rsidRDefault="00F55BD3">
      <w:pPr>
        <w:pStyle w:val="Heading4"/>
        <w:numPr>
          <w:ilvl w:val="0"/>
          <w:numId w:val="0"/>
        </w:numPr>
        <w:rPr>
          <w:ins w:id="83" w:author="Tudor Gherman" w:date="2016-04-28T14:39:00Z"/>
        </w:rPr>
        <w:pPrChange w:id="84" w:author="Tudor Gherman" w:date="2016-04-28T14:40:00Z">
          <w:pPr>
            <w:pStyle w:val="Heading4"/>
          </w:pPr>
        </w:pPrChange>
      </w:pPr>
      <w:ins w:id="85" w:author="Tudor Gherman" w:date="2016-04-28T14:40:00Z">
        <w:r>
          <w:lastRenderedPageBreak/>
          <w:t>3.1.3</w:t>
        </w:r>
      </w:ins>
      <w:ins w:id="86" w:author="Tudor Gherman" w:date="2016-04-28T14:39:00Z">
        <w:r w:rsidRPr="00AC1F9C">
          <w:tab/>
        </w:r>
      </w:ins>
      <w:ins w:id="87" w:author="Tudor Gherman" w:date="2016-04-28T14:40:00Z">
        <w:r>
          <w:t>Protocol Engine</w:t>
        </w:r>
      </w:ins>
    </w:p>
    <w:p w:rsidR="003C07EC" w:rsidRPr="003C07EC" w:rsidRDefault="003C07EC">
      <w:pPr>
        <w:rPr>
          <w:ins w:id="88" w:author="Tudor Gherman" w:date="2016-04-27T15:22:00Z"/>
          <w:rPrChange w:id="89" w:author="Tudor Gherman" w:date="2016-04-27T15:25:00Z">
            <w:rPr>
              <w:ins w:id="90" w:author="Tudor Gherman" w:date="2016-04-27T15:22:00Z"/>
            </w:rPr>
          </w:rPrChange>
        </w:rPr>
        <w:pPrChange w:id="91" w:author="Tudor Gherman" w:date="2016-04-27T15:25:00Z">
          <w:pPr>
            <w:pStyle w:val="Heading3"/>
            <w:numPr>
              <w:numId w:val="24"/>
            </w:numPr>
          </w:pPr>
        </w:pPrChange>
      </w:pPr>
      <w:ins w:id="92" w:author="Tudor Gherman" w:date="2016-04-27T15:25:00Z">
        <w:r>
          <w:t>This block implements Chapter8 (Protocol Layer</w:t>
        </w:r>
      </w:ins>
      <w:ins w:id="93" w:author="Tudor Gherman" w:date="2016-04-27T15:26:00Z">
        <w:r>
          <w:t>)</w:t>
        </w:r>
      </w:ins>
      <w:ins w:id="94" w:author="Tudor Gherman" w:date="2016-04-27T15:25:00Z">
        <w:r>
          <w:t xml:space="preserve"> of the USB specifications</w:t>
        </w:r>
      </w:ins>
      <w:ins w:id="95" w:author="Tudor Gherman" w:date="2016-04-27T15:26:00Z">
        <w:r>
          <w:t xml:space="preserve">. </w:t>
        </w:r>
      </w:ins>
      <w:ins w:id="96" w:author="Tudor Gherman" w:date="2016-04-27T15:34:00Z">
        <w:r w:rsidR="00E41546">
          <w:t xml:space="preserve">The implemented and tested state machines </w:t>
        </w:r>
      </w:ins>
      <w:ins w:id="97" w:author="Tudor Gherman" w:date="2016-04-27T15:35:00Z">
        <w:r w:rsidR="00E41546">
          <w:t xml:space="preserve">are </w:t>
        </w:r>
      </w:ins>
      <w:proofErr w:type="spellStart"/>
      <w:ins w:id="98" w:author="Tudor Gherman" w:date="2016-04-27T15:36:00Z">
        <w:r w:rsidR="00E41546">
          <w:t>Dev_Do_BCINTI</w:t>
        </w:r>
        <w:proofErr w:type="spellEnd"/>
        <w:r w:rsidR="00E41546">
          <w:t xml:space="preserve">, </w:t>
        </w:r>
      </w:ins>
      <w:proofErr w:type="spellStart"/>
      <w:ins w:id="99" w:author="Tudor Gherman" w:date="2016-04-27T15:35:00Z">
        <w:r w:rsidR="00E41546">
          <w:t>Dev_HS_BCO</w:t>
        </w:r>
        <w:proofErr w:type="spellEnd"/>
        <w:r w:rsidR="00E41546">
          <w:t xml:space="preserve">. </w:t>
        </w:r>
        <w:proofErr w:type="spellStart"/>
        <w:r w:rsidR="00E41546">
          <w:t>Dev_HS_Ping</w:t>
        </w:r>
        <w:proofErr w:type="spellEnd"/>
        <w:r w:rsidR="00E41546">
          <w:t xml:space="preserve">, </w:t>
        </w:r>
        <w:proofErr w:type="spellStart"/>
        <w:r w:rsidR="00E41546">
          <w:t>Dev_Do_BCINTO</w:t>
        </w:r>
        <w:proofErr w:type="spellEnd"/>
        <w:r w:rsidR="00E41546">
          <w:t xml:space="preserve"> </w:t>
        </w:r>
      </w:ins>
      <w:ins w:id="100" w:author="Tudor Gherman" w:date="2016-04-27T15:37:00Z">
        <w:r w:rsidR="00E41546">
          <w:t>are</w:t>
        </w:r>
      </w:ins>
      <w:ins w:id="101" w:author="Tudor Gherman" w:date="2016-04-27T15:35:00Z">
        <w:r w:rsidR="00E41546">
          <w:t xml:space="preserve"> not tested. </w:t>
        </w:r>
      </w:ins>
      <w:ins w:id="102" w:author="Tudor Gherman" w:date="2016-04-27T15:30:00Z">
        <w:r>
          <w:t>Isochronous transfers are not supported.</w:t>
        </w:r>
      </w:ins>
      <w:ins w:id="103" w:author="Tudor Gherman" w:date="2016-04-27T15:31:00Z">
        <w:r>
          <w:t xml:space="preserve"> </w:t>
        </w:r>
      </w:ins>
      <w:ins w:id="104" w:author="Tudor Gherman" w:date="2016-04-27T15:37:00Z">
        <w:r w:rsidR="00E41546">
          <w:t>Handshake responses are generated automatically.</w:t>
        </w:r>
      </w:ins>
    </w:p>
    <w:p w:rsidR="003C07EC" w:rsidRPr="00606C89" w:rsidRDefault="003C07EC">
      <w:pPr>
        <w:rPr>
          <w:ins w:id="105" w:author="Tudor Gherman" w:date="2016-02-01T15:41:00Z"/>
        </w:rPr>
      </w:pPr>
    </w:p>
    <w:p w:rsidR="00F55BD3" w:rsidRDefault="00F55BD3">
      <w:pPr>
        <w:pStyle w:val="Heading4"/>
        <w:numPr>
          <w:ilvl w:val="0"/>
          <w:numId w:val="0"/>
        </w:numPr>
        <w:ind w:left="720" w:hanging="720"/>
        <w:rPr>
          <w:ins w:id="106" w:author="Tudor Gherman" w:date="2016-04-28T14:40:00Z"/>
        </w:rPr>
        <w:pPrChange w:id="107" w:author="Tudor Gherman" w:date="2016-04-28T14:40:00Z">
          <w:pPr>
            <w:pStyle w:val="Heading4"/>
          </w:pPr>
        </w:pPrChange>
      </w:pPr>
      <w:ins w:id="108" w:author="Tudor Gherman" w:date="2016-04-28T14:40:00Z">
        <w:r>
          <w:t>3.1.4</w:t>
        </w:r>
        <w:r w:rsidRPr="00AC1F9C">
          <w:tab/>
        </w:r>
        <w:r>
          <w:t>Transmit Buffers</w:t>
        </w:r>
      </w:ins>
    </w:p>
    <w:p w:rsidR="00821E6D" w:rsidRPr="00821E6D" w:rsidDel="00F93A2D" w:rsidRDefault="00821E6D">
      <w:pPr>
        <w:rPr>
          <w:del w:id="109" w:author="Tudor Gherman" w:date="2016-02-02T14:38:00Z"/>
          <w:rPrChange w:id="110" w:author="Tudor Gherman" w:date="2016-02-01T15:41:00Z">
            <w:rPr>
              <w:del w:id="111" w:author="Tudor Gherman" w:date="2016-02-02T14:38:00Z"/>
            </w:rPr>
          </w:rPrChange>
        </w:rPr>
        <w:pPrChange w:id="112" w:author="Tudor Gherman" w:date="2016-02-02T14:38:00Z">
          <w:pPr>
            <w:pStyle w:val="Heading1"/>
          </w:pPr>
        </w:pPrChange>
      </w:pPr>
      <w:ins w:id="113" w:author="Tudor Gherman" w:date="2016-02-01T15:45:00Z">
        <w:r>
          <w:t xml:space="preserve">Data is passed from the DMA engine to the Protocol Engine in two stages. Packets are first stored into an AXI Stream interface FIFO. The second stage is implemented into a dual port BRAM block. Each endpoint has 1024 bytes reserved and the internal logic is responsible with distributing data from the TX FIFO to the correct address in BRAM. </w:t>
        </w:r>
      </w:ins>
      <w:ins w:id="114" w:author="Tudor Gherman" w:date="2016-04-28T14:40:00Z">
        <w:r w:rsidR="00F55BD3">
          <w:t>The transmit</w:t>
        </w:r>
      </w:ins>
    </w:p>
    <w:p w:rsidR="00450CE6" w:rsidDel="00821E6D" w:rsidRDefault="008A4320" w:rsidP="00450CE6">
      <w:pPr>
        <w:keepNext/>
        <w:rPr>
          <w:del w:id="115" w:author="Tudor Gherman" w:date="2016-02-01T15:46:00Z"/>
        </w:rPr>
      </w:pPr>
      <w:del w:id="116" w:author="Tudor Gherman" w:date="2016-02-01T15:45:00Z">
        <w:r w:rsidDel="00821E6D">
          <w:object w:dxaOrig="11595" w:dyaOrig="9870" w14:anchorId="255A67C8">
            <v:shape id="_x0000_i1026" type="#_x0000_t75" style="width:451.65pt;height:384.8pt" o:ole="">
              <v:imagedata r:id="rId10" o:title=""/>
            </v:shape>
            <o:OLEObject Type="Embed" ProgID="Visio.Drawing.11" ShapeID="_x0000_i1026" DrawAspect="Content" ObjectID="_1523365666" r:id="rId11"/>
          </w:object>
        </w:r>
      </w:del>
    </w:p>
    <w:p w:rsidR="00450CE6" w:rsidDel="00821E6D" w:rsidRDefault="00450CE6" w:rsidP="00450CE6">
      <w:pPr>
        <w:pStyle w:val="Caption"/>
        <w:rPr>
          <w:del w:id="117" w:author="Tudor Gherman" w:date="2016-02-01T15:45:00Z"/>
        </w:rPr>
      </w:pPr>
      <w:del w:id="118" w:author="Tudor Gherman" w:date="2016-02-01T15:45:00Z">
        <w:r w:rsidDel="00821E6D">
          <w:delText xml:space="preserve">Figure </w:delText>
        </w:r>
        <w:r w:rsidR="000C658C" w:rsidDel="00821E6D">
          <w:fldChar w:fldCharType="begin"/>
        </w:r>
        <w:r w:rsidR="000C658C" w:rsidDel="00821E6D">
          <w:delInstrText xml:space="preserve"> SEQ Figure \* ARABIC </w:delInstrText>
        </w:r>
        <w:r w:rsidR="000C658C" w:rsidDel="00821E6D">
          <w:fldChar w:fldCharType="separate"/>
        </w:r>
        <w:r w:rsidR="00D52314" w:rsidDel="00821E6D">
          <w:rPr>
            <w:noProof/>
          </w:rPr>
          <w:delText>1</w:delText>
        </w:r>
        <w:r w:rsidR="000C658C" w:rsidDel="00821E6D">
          <w:rPr>
            <w:noProof/>
          </w:rPr>
          <w:fldChar w:fldCharType="end"/>
        </w:r>
        <w:r w:rsidR="005A1047" w:rsidDel="00821E6D">
          <w:delText>.</w:delText>
        </w:r>
        <w:r w:rsidDel="00821E6D">
          <w:delText xml:space="preserve"> </w:delText>
        </w:r>
        <w:r w:rsidRPr="00450CE6" w:rsidDel="00821E6D">
          <w:delText>DVI to VGA converter block diagram</w:delText>
        </w:r>
        <w:r w:rsidR="005A1047" w:rsidDel="00821E6D">
          <w:delText>.</w:delText>
        </w:r>
      </w:del>
    </w:p>
    <w:p w:rsidR="00450CE6" w:rsidRDefault="00450CE6">
      <w:pPr>
        <w:keepNext/>
        <w:pPrChange w:id="119" w:author="Tudor Gherman" w:date="2016-02-01T15:46:00Z">
          <w:pPr/>
        </w:pPrChange>
      </w:pPr>
      <w:del w:id="120" w:author="Tudor Gherman" w:date="2016-02-01T15:46:00Z">
        <w:r w:rsidDel="00821E6D">
          <w:delText>The IP is built from multiple blocks: one clock recovery block, one data decoder block for each data channel (see [3], [4]), one optional DDC (Display Data Channel) block and one control/reset block.</w:delText>
        </w:r>
      </w:del>
      <w:ins w:id="121" w:author="Tudor Gherman" w:date="2016-04-28T14:41:00Z">
        <w:r w:rsidR="00F55BD3">
          <w:t xml:space="preserve"> </w:t>
        </w:r>
        <w:proofErr w:type="gramStart"/>
        <w:r w:rsidR="00F55BD3">
          <w:t>buffers</w:t>
        </w:r>
        <w:proofErr w:type="gramEnd"/>
        <w:r w:rsidR="00F55BD3">
          <w:t xml:space="preserve"> are implemented in the </w:t>
        </w:r>
        <w:proofErr w:type="spellStart"/>
        <w:r w:rsidR="00F55BD3">
          <w:t>Transmit_Path</w:t>
        </w:r>
        <w:proofErr w:type="spellEnd"/>
        <w:r w:rsidR="00F55BD3">
          <w:t xml:space="preserve"> module</w:t>
        </w:r>
      </w:ins>
    </w:p>
    <w:p w:rsidR="00F55BD3" w:rsidRDefault="00F55BD3">
      <w:pPr>
        <w:pStyle w:val="Heading4"/>
        <w:numPr>
          <w:ilvl w:val="0"/>
          <w:numId w:val="0"/>
        </w:numPr>
        <w:rPr>
          <w:ins w:id="122" w:author="Tudor Gherman" w:date="2016-04-28T14:41:00Z"/>
        </w:rPr>
        <w:pPrChange w:id="123" w:author="Tudor Gherman" w:date="2016-04-28T14:41:00Z">
          <w:pPr>
            <w:pStyle w:val="Heading4"/>
          </w:pPr>
        </w:pPrChange>
      </w:pPr>
      <w:ins w:id="124" w:author="Tudor Gherman" w:date="2016-04-28T14:41:00Z">
        <w:r>
          <w:t>3.1.5</w:t>
        </w:r>
        <w:r w:rsidRPr="00AC1F9C">
          <w:tab/>
        </w:r>
        <w:r>
          <w:t>Receive Buffers</w:t>
        </w:r>
      </w:ins>
    </w:p>
    <w:p w:rsidR="00450CE6" w:rsidRPr="009470BB" w:rsidDel="00F55BD3" w:rsidRDefault="0045104B">
      <w:pPr>
        <w:pStyle w:val="Heading2"/>
        <w:numPr>
          <w:ilvl w:val="0"/>
          <w:numId w:val="0"/>
        </w:numPr>
        <w:ind w:left="720" w:hanging="720"/>
        <w:rPr>
          <w:del w:id="125" w:author="Tudor Gherman" w:date="2016-04-28T14:41:00Z"/>
          <w:sz w:val="24"/>
          <w:szCs w:val="24"/>
          <w:rPrChange w:id="126" w:author="Tudor Gherman" w:date="2016-02-01T16:12:00Z">
            <w:rPr>
              <w:del w:id="127" w:author="Tudor Gherman" w:date="2016-04-28T14:41:00Z"/>
            </w:rPr>
          </w:rPrChange>
        </w:rPr>
        <w:pPrChange w:id="128" w:author="Tudor Gherman" w:date="2016-04-27T13:29:00Z">
          <w:pPr>
            <w:pStyle w:val="Heading2"/>
          </w:pPr>
        </w:pPrChange>
      </w:pPr>
      <w:del w:id="129" w:author="Tudor Gherman" w:date="2016-04-27T13:33:00Z">
        <w:r w:rsidRPr="009470BB" w:rsidDel="00606C89">
          <w:rPr>
            <w:b w:val="0"/>
            <w:sz w:val="24"/>
            <w:szCs w:val="24"/>
            <w:rPrChange w:id="130" w:author="Tudor Gherman" w:date="2016-02-01T16:12:00Z">
              <w:rPr>
                <w:b w:val="0"/>
              </w:rPr>
            </w:rPrChange>
          </w:rPr>
          <w:tab/>
        </w:r>
      </w:del>
      <w:del w:id="131" w:author="Tudor Gherman" w:date="2016-02-01T15:46:00Z">
        <w:r w:rsidR="00450CE6" w:rsidRPr="009470BB" w:rsidDel="00821E6D">
          <w:rPr>
            <w:b w:val="0"/>
            <w:sz w:val="24"/>
            <w:szCs w:val="24"/>
            <w:rPrChange w:id="132" w:author="Tudor Gherman" w:date="2016-02-01T16:12:00Z">
              <w:rPr>
                <w:b w:val="0"/>
              </w:rPr>
            </w:rPrChange>
          </w:rPr>
          <w:delText>Clock recovery</w:delText>
        </w:r>
      </w:del>
    </w:p>
    <w:p w:rsidR="00450CE6" w:rsidDel="00821E6D" w:rsidRDefault="00821E6D">
      <w:pPr>
        <w:rPr>
          <w:del w:id="133" w:author="Tudor Gherman" w:date="2016-02-01T15:46:00Z"/>
        </w:rPr>
      </w:pPr>
      <w:ins w:id="134" w:author="Tudor Gherman" w:date="2016-02-01T15:46:00Z">
        <w:r>
          <w:t>The received packet bytes are stored as they arrive in an input buffer. If the packet is received without errors it is passed to an AXI Stream interface FIFO. If errors are detected, the packet is discarded. There is no need for individual buffers for each endpoint since the DMA engine will distribute the packets to the endpoint buffers allocated in system memory.</w:t>
        </w:r>
      </w:ins>
      <w:ins w:id="135" w:author="Tudor Gherman" w:date="2016-04-28T14:42:00Z">
        <w:r w:rsidR="00F55BD3">
          <w:t xml:space="preserve"> The receive buffer </w:t>
        </w:r>
      </w:ins>
      <w:del w:id="136" w:author="Tudor Gherman" w:date="2016-02-01T15:46:00Z">
        <w:r w:rsidR="00450CE6" w:rsidDel="00821E6D">
          <w:delText xml:space="preserve">The clock channel carries a character-rate frequency reference. One character (or 10 bits) are transmitted every period on each data channel. </w:delText>
        </w:r>
        <w:r w:rsidR="00C825CA" w:rsidDel="00821E6D">
          <w:delText>Dedicated deserializer p</w:delText>
        </w:r>
        <w:r w:rsidR="00150A8E" w:rsidDel="00821E6D">
          <w:delText>rimitives, which require a fast serial clock, will be used to</w:delText>
        </w:r>
        <w:r w:rsidR="00450CE6" w:rsidDel="00821E6D">
          <w:delText xml:space="preserve"> sample the serial data stream. The clock recovery block generates a serial clock and a pixel clock from the clock channel. The frequency ratio between the two clocks is 5:1.</w:delText>
        </w:r>
      </w:del>
    </w:p>
    <w:p w:rsidR="00450CE6" w:rsidDel="00821E6D" w:rsidRDefault="00450CE6">
      <w:pPr>
        <w:rPr>
          <w:del w:id="137" w:author="Tudor Gherman" w:date="2016-02-01T15:46:00Z"/>
        </w:rPr>
      </w:pPr>
      <w:del w:id="138" w:author="Tudor Gherman" w:date="2016-02-01T15:46:00Z">
        <w:r w:rsidDel="00821E6D">
          <w:delText>Since the clock frequencies are relatively high and the recovered clocks have tight phase requirements, dedicated clocking primitives are instantiated inside this</w:delText>
        </w:r>
        <w:r w:rsidR="00DE740D" w:rsidDel="00821E6D">
          <w:delText xml:space="preserve"> block. These can be seen in </w:delText>
        </w:r>
        <w:r w:rsidR="00EE3004" w:rsidDel="00821E6D">
          <w:fldChar w:fldCharType="begin"/>
        </w:r>
        <w:r w:rsidR="005A1047" w:rsidDel="00821E6D">
          <w:delInstrText xml:space="preserve"> REF _Ref402199395 \h </w:delInstrText>
        </w:r>
        <w:r w:rsidR="00EE3004" w:rsidDel="00821E6D">
          <w:fldChar w:fldCharType="separate"/>
        </w:r>
        <w:r w:rsidR="00D52314" w:rsidDel="00821E6D">
          <w:delText xml:space="preserve">Figure </w:delText>
        </w:r>
        <w:r w:rsidR="00D52314" w:rsidDel="00821E6D">
          <w:rPr>
            <w:noProof/>
          </w:rPr>
          <w:delText>2</w:delText>
        </w:r>
        <w:r w:rsidR="00EE3004" w:rsidDel="00821E6D">
          <w:fldChar w:fldCharType="end"/>
        </w:r>
        <w:r w:rsidDel="00821E6D">
          <w:delText>.</w:delText>
        </w:r>
        <w:r w:rsidR="007820AA" w:rsidDel="00821E6D">
          <w:delText xml:space="preserve"> The MMCM primitive incorporates a voltage controlled oscillator (VCO) that</w:delText>
        </w:r>
        <w:r w:rsidR="00AE0248" w:rsidDel="00821E6D">
          <w:delText xml:space="preserve"> has an operating range specified in the FPGA data sheet. Since there is no single set of MMCM parameters that maps the whole range of DVI pixel clock frequencies to the VCO range, an IP customization parameter is available to optimize for the expected resolution and pixel clock frequency.</w:delText>
        </w:r>
      </w:del>
    </w:p>
    <w:p w:rsidR="00450CE6" w:rsidRDefault="00532959">
      <w:pPr>
        <w:keepNext/>
        <w:pPrChange w:id="139" w:author="Tudor Gherman" w:date="2016-04-27T13:37:00Z">
          <w:pPr>
            <w:keepNext/>
            <w:jc w:val="center"/>
          </w:pPr>
        </w:pPrChange>
      </w:pPr>
      <w:del w:id="140" w:author="Tudor Gherman" w:date="2016-02-01T15:46:00Z">
        <w:r w:rsidDel="00821E6D">
          <w:object w:dxaOrig="7665" w:dyaOrig="2670" w14:anchorId="4270DD6F">
            <v:shape id="_x0000_i1027" type="#_x0000_t75" style="width:383.85pt;height:132.8pt" o:ole="">
              <v:imagedata r:id="rId12" o:title=""/>
            </v:shape>
            <o:OLEObject Type="Embed" ProgID="Visio.Drawing.15" ShapeID="_x0000_i1027" DrawAspect="Content" ObjectID="_1523365667" r:id="rId13"/>
          </w:object>
        </w:r>
      </w:del>
      <w:proofErr w:type="gramStart"/>
      <w:ins w:id="141" w:author="Tudor Gherman" w:date="2016-04-28T14:42:00Z">
        <w:r w:rsidR="00F55BD3">
          <w:t>is</w:t>
        </w:r>
        <w:proofErr w:type="gramEnd"/>
        <w:r w:rsidR="00F55BD3">
          <w:t xml:space="preserve"> placed in the top module.</w:t>
        </w:r>
      </w:ins>
    </w:p>
    <w:p w:rsidR="00450CE6" w:rsidDel="00821E6D" w:rsidRDefault="00606C89">
      <w:pPr>
        <w:pStyle w:val="Caption"/>
        <w:ind w:left="720" w:hanging="720"/>
        <w:rPr>
          <w:del w:id="142" w:author="Tudor Gherman" w:date="2016-02-01T15:46:00Z"/>
        </w:rPr>
        <w:pPrChange w:id="143" w:author="Tudor Gherman" w:date="2016-04-27T13:29:00Z">
          <w:pPr>
            <w:pStyle w:val="Caption"/>
          </w:pPr>
        </w:pPrChange>
      </w:pPr>
      <w:bookmarkStart w:id="144" w:name="_Ref402199395"/>
      <w:ins w:id="145" w:author="Tudor Gherman" w:date="2016-04-27T13:29:00Z">
        <w:r>
          <w:t>3.2</w:t>
        </w:r>
      </w:ins>
      <w:del w:id="146" w:author="Tudor Gherman" w:date="2016-02-01T15:46:00Z">
        <w:r w:rsidR="00450CE6" w:rsidDel="00821E6D">
          <w:delText xml:space="preserve">Figure </w:delText>
        </w:r>
        <w:r w:rsidR="000C658C" w:rsidDel="00821E6D">
          <w:fldChar w:fldCharType="begin"/>
        </w:r>
        <w:r w:rsidR="000C658C" w:rsidDel="00821E6D">
          <w:delInstrText xml:space="preserve"> SEQ Figure \* ARABIC </w:delInstrText>
        </w:r>
        <w:r w:rsidR="000C658C" w:rsidDel="00821E6D">
          <w:fldChar w:fldCharType="separate"/>
        </w:r>
        <w:r w:rsidR="00D52314" w:rsidDel="00821E6D">
          <w:rPr>
            <w:noProof/>
          </w:rPr>
          <w:delText>2</w:delText>
        </w:r>
        <w:r w:rsidR="000C658C" w:rsidDel="00821E6D">
          <w:rPr>
            <w:noProof/>
          </w:rPr>
          <w:fldChar w:fldCharType="end"/>
        </w:r>
        <w:bookmarkEnd w:id="144"/>
        <w:r w:rsidR="005A1047" w:rsidDel="00821E6D">
          <w:delText>.</w:delText>
        </w:r>
        <w:r w:rsidR="00450CE6" w:rsidDel="00821E6D">
          <w:delText xml:space="preserve"> Clock network overview</w:delText>
        </w:r>
        <w:r w:rsidR="005A1047" w:rsidDel="00821E6D">
          <w:delText>.</w:delText>
        </w:r>
      </w:del>
    </w:p>
    <w:p w:rsidR="00450CE6" w:rsidRPr="009470BB" w:rsidRDefault="0045104B">
      <w:pPr>
        <w:pStyle w:val="Heading2"/>
        <w:numPr>
          <w:ilvl w:val="0"/>
          <w:numId w:val="0"/>
        </w:numPr>
        <w:ind w:left="720" w:hanging="720"/>
        <w:rPr>
          <w:sz w:val="24"/>
          <w:szCs w:val="24"/>
          <w:rPrChange w:id="147" w:author="Tudor Gherman" w:date="2016-02-01T16:12:00Z">
            <w:rPr/>
          </w:rPrChange>
        </w:rPr>
        <w:pPrChange w:id="148" w:author="Tudor Gherman" w:date="2016-04-27T13:29:00Z">
          <w:pPr>
            <w:pStyle w:val="Heading2"/>
          </w:pPr>
        </w:pPrChange>
      </w:pPr>
      <w:r>
        <w:tab/>
      </w:r>
      <w:ins w:id="149" w:author="Tudor Gherman" w:date="2016-02-01T15:47:00Z">
        <w:r w:rsidR="00821E6D" w:rsidRPr="009470BB">
          <w:rPr>
            <w:sz w:val="24"/>
            <w:szCs w:val="24"/>
            <w:rPrChange w:id="150" w:author="Tudor Gherman" w:date="2016-02-01T16:12:00Z">
              <w:rPr/>
            </w:rPrChange>
          </w:rPr>
          <w:t>Context</w:t>
        </w:r>
      </w:ins>
      <w:del w:id="151" w:author="Tudor Gherman" w:date="2016-02-01T15:47:00Z">
        <w:r w:rsidR="00450CE6" w:rsidRPr="009470BB" w:rsidDel="00821E6D">
          <w:rPr>
            <w:sz w:val="24"/>
            <w:szCs w:val="24"/>
            <w:rPrChange w:id="152" w:author="Tudor Gherman" w:date="2016-02-01T16:12:00Z">
              <w:rPr/>
            </w:rPrChange>
          </w:rPr>
          <w:delText>Data Decoder</w:delText>
        </w:r>
      </w:del>
    </w:p>
    <w:p w:rsidR="00821E6D" w:rsidRDefault="00821E6D" w:rsidP="00821E6D">
      <w:pPr>
        <w:rPr>
          <w:ins w:id="153" w:author="Tudor Gherman" w:date="2016-02-01T16:13:00Z"/>
        </w:rPr>
      </w:pPr>
      <w:ins w:id="154" w:author="Tudor Gherman" w:date="2016-02-01T15:47:00Z">
        <w:r>
          <w:t>There are two data structures that provide the information required to transfer data between the ULPI interface and the system memory. These two structures are the Queue Heads (</w:t>
        </w:r>
        <w:proofErr w:type="spellStart"/>
        <w:r>
          <w:t>dQH</w:t>
        </w:r>
        <w:proofErr w:type="spellEnd"/>
        <w:r>
          <w:t>) and the Transfer Descriptors (</w:t>
        </w:r>
        <w:proofErr w:type="spellStart"/>
        <w:r>
          <w:t>dTD</w:t>
        </w:r>
        <w:proofErr w:type="spellEnd"/>
        <w:r>
          <w:t xml:space="preserve">). The software is responsible for creating both Queue Heads and Transfer Descriptors in system memory and the device controller will fetch a “copy” </w:t>
        </w:r>
      </w:ins>
      <w:ins w:id="155" w:author="Tudor Gherman" w:date="2016-04-28T10:26:00Z">
        <w:r w:rsidR="009624BF">
          <w:t>of</w:t>
        </w:r>
      </w:ins>
      <w:ins w:id="156" w:author="Tudor Gherman" w:date="2016-02-01T15:47:00Z">
        <w:r>
          <w:t xml:space="preserve"> each. </w:t>
        </w:r>
      </w:ins>
      <w:ins w:id="157" w:author="Tudor Gherman" w:date="2016-04-28T10:28:00Z">
        <w:r w:rsidR="009624BF">
          <w:t>For more information see 5.3 Device Data Structures.</w:t>
        </w:r>
      </w:ins>
    </w:p>
    <w:p w:rsidR="009470BB" w:rsidRDefault="009470BB">
      <w:pPr>
        <w:pStyle w:val="Caption"/>
        <w:rPr>
          <w:ins w:id="158" w:author="Tudor Gherman" w:date="2016-04-28T14:43:00Z"/>
        </w:rPr>
        <w:pPrChange w:id="159" w:author="Tudor Gherman" w:date="2016-04-28T14:43:00Z">
          <w:pPr/>
        </w:pPrChange>
      </w:pPr>
      <w:ins w:id="160" w:author="Tudor Gherman" w:date="2016-02-01T16:13:00Z">
        <w:r>
          <w:rPr>
            <w:noProof/>
          </w:rPr>
          <w:lastRenderedPageBreak/>
          <w:drawing>
            <wp:inline distT="0" distB="0" distL="0" distR="0" wp14:anchorId="7CFC8ECC" wp14:editId="7FFF2A1B">
              <wp:extent cx="5943600" cy="439039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ntitled1.png"/>
                      <pic:cNvPicPr/>
                    </pic:nvPicPr>
                    <pic:blipFill>
                      <a:blip r:embed="rId14">
                        <a:extLst>
                          <a:ext uri="{28A0092B-C50C-407E-A947-70E740481C1C}">
                            <a14:useLocalDpi xmlns:a14="http://schemas.microsoft.com/office/drawing/2010/main" val="0"/>
                          </a:ext>
                        </a:extLst>
                      </a:blip>
                      <a:stretch>
                        <a:fillRect/>
                      </a:stretch>
                    </pic:blipFill>
                    <pic:spPr>
                      <a:xfrm>
                        <a:off x="0" y="0"/>
                        <a:ext cx="5943600" cy="4390390"/>
                      </a:xfrm>
                      <a:prstGeom prst="rect">
                        <a:avLst/>
                      </a:prstGeom>
                    </pic:spPr>
                  </pic:pic>
                </a:graphicData>
              </a:graphic>
            </wp:inline>
          </w:drawing>
        </w:r>
      </w:ins>
      <w:ins w:id="161" w:author="Tudor Gherman" w:date="2016-04-28T14:43:00Z">
        <w:r w:rsidR="00F55BD3" w:rsidRPr="00F55BD3">
          <w:t xml:space="preserve"> </w:t>
        </w:r>
        <w:r w:rsidR="00F55BD3">
          <w:t xml:space="preserve">Figure </w:t>
        </w:r>
      </w:ins>
      <w:ins w:id="162" w:author="Tudor Gherman" w:date="2016-04-28T15:37:00Z">
        <w:r w:rsidR="00752DFE">
          <w:t>2</w:t>
        </w:r>
      </w:ins>
      <w:ins w:id="163" w:author="Tudor Gherman" w:date="2016-04-28T14:43:00Z">
        <w:r w:rsidR="00F55BD3">
          <w:t xml:space="preserve">. </w:t>
        </w:r>
      </w:ins>
      <w:ins w:id="164" w:author="Tudor Gherman" w:date="2016-04-28T14:52:00Z">
        <w:r w:rsidR="00730859">
          <w:t>Device Descriptors</w:t>
        </w:r>
      </w:ins>
      <w:ins w:id="165" w:author="Tudor Gherman" w:date="2016-04-28T14:43:00Z">
        <w:r w:rsidR="00F55BD3">
          <w:t>.</w:t>
        </w:r>
      </w:ins>
    </w:p>
    <w:p w:rsidR="00F55BD3" w:rsidRPr="00F55BD3" w:rsidRDefault="00F55BD3">
      <w:pPr>
        <w:rPr>
          <w:ins w:id="166" w:author="Tudor Gherman" w:date="2016-02-01T15:47:00Z"/>
        </w:rPr>
      </w:pPr>
    </w:p>
    <w:p w:rsidR="00450CE6" w:rsidDel="00821E6D" w:rsidRDefault="00606C89">
      <w:pPr>
        <w:ind w:left="720" w:hanging="720"/>
        <w:rPr>
          <w:del w:id="167" w:author="Tudor Gherman" w:date="2016-02-01T15:47:00Z"/>
        </w:rPr>
        <w:pPrChange w:id="168" w:author="Tudor Gherman" w:date="2016-02-01T16:11:00Z">
          <w:pPr/>
        </w:pPrChange>
      </w:pPr>
      <w:ins w:id="169" w:author="Tudor Gherman" w:date="2016-02-01T16:11:00Z">
        <w:r>
          <w:t>3.3</w:t>
        </w:r>
      </w:ins>
      <w:del w:id="170" w:author="Tudor Gherman" w:date="2016-02-01T15:47:00Z">
        <w:r w:rsidR="00450CE6" w:rsidDel="00821E6D">
          <w:delText>There is no phase relationship between the recovered pixel clock or serial clock and the data channels. Furthermore, the data channels themselves are allowed a considerable skew between them. So the decoder block needs to align the phase of the serial clock with the data bit and find the character boundary in each data stream. Since this has to be done independently on each of the three data channels, it makes sense to vary the phase of the data streams while keeping the clock phase fixed.</w:delText>
        </w:r>
      </w:del>
    </w:p>
    <w:p w:rsidR="00450CE6" w:rsidRDefault="0045104B">
      <w:pPr>
        <w:pStyle w:val="Heading3"/>
        <w:numPr>
          <w:ilvl w:val="0"/>
          <w:numId w:val="0"/>
        </w:numPr>
        <w:ind w:left="720" w:hanging="720"/>
        <w:pPrChange w:id="171" w:author="Tudor Gherman" w:date="2016-02-01T16:11:00Z">
          <w:pPr>
            <w:pStyle w:val="Heading3"/>
          </w:pPr>
        </w:pPrChange>
      </w:pPr>
      <w:r>
        <w:tab/>
      </w:r>
      <w:del w:id="172" w:author="Tudor Gherman" w:date="2016-02-01T16:13:00Z">
        <w:r w:rsidR="00450CE6" w:rsidDel="009470BB">
          <w:delText>Synchronization</w:delText>
        </w:r>
      </w:del>
      <w:ins w:id="173" w:author="Tudor Gherman" w:date="2016-04-27T13:30:00Z">
        <w:r w:rsidR="00606C89">
          <w:t>DMA Transfer Manager</w:t>
        </w:r>
      </w:ins>
    </w:p>
    <w:p w:rsidR="009470BB" w:rsidRDefault="009470BB" w:rsidP="009470BB">
      <w:pPr>
        <w:rPr>
          <w:ins w:id="174" w:author="Tudor Gherman" w:date="2016-02-01T16:13:00Z"/>
        </w:rPr>
      </w:pPr>
      <w:ins w:id="175" w:author="Tudor Gherman" w:date="2016-02-01T16:13:00Z">
        <w:r>
          <w:t xml:space="preserve">The </w:t>
        </w:r>
      </w:ins>
      <w:ins w:id="176" w:author="Tudor Gherman" w:date="2016-04-27T13:30:00Z">
        <w:r w:rsidR="00606C89">
          <w:t>DMA Transfer Manager</w:t>
        </w:r>
      </w:ins>
      <w:ins w:id="177" w:author="Tudor Gherman" w:date="2016-02-01T16:13:00Z">
        <w:r>
          <w:t xml:space="preserve"> block holds the state machines that control the DMA engine. There are four “frameworks” implemented in this block: one responsible for priming endpoints, one for control transfers, one for input packets and one for output packets. </w:t>
        </w:r>
      </w:ins>
      <w:ins w:id="178" w:author="Tudor Gherman" w:date="2016-04-28T14:58:00Z">
        <w:r w:rsidR="00565569">
          <w:t>Both control information (</w:t>
        </w:r>
      </w:ins>
      <w:ins w:id="179" w:author="Tudor Gherman" w:date="2016-04-28T14:59:00Z">
        <w:r w:rsidR="00565569">
          <w:t>Context memory</w:t>
        </w:r>
      </w:ins>
      <w:ins w:id="180" w:author="Tudor Gherman" w:date="2016-04-28T14:58:00Z">
        <w:r w:rsidR="00565569">
          <w:t>)</w:t>
        </w:r>
      </w:ins>
      <w:ins w:id="181" w:author="Tudor Gherman" w:date="2016-04-28T14:59:00Z">
        <w:r w:rsidR="00565569">
          <w:t xml:space="preserve"> and packet data need to be transferred for each sequence. </w:t>
        </w:r>
      </w:ins>
      <w:ins w:id="182" w:author="Tudor Gherman" w:date="2016-04-28T15:00:00Z">
        <w:r w:rsidR="00565569">
          <w:t xml:space="preserve"> For a more detailed description refer to </w:t>
        </w:r>
      </w:ins>
      <w:ins w:id="183" w:author="Tudor Gherman" w:date="2016-04-28T15:01:00Z">
        <w:r w:rsidR="00565569">
          <w:t xml:space="preserve">section 5.4 </w:t>
        </w:r>
      </w:ins>
      <w:ins w:id="184" w:author="Tudor Gherman" w:date="2016-04-28T15:00:00Z">
        <w:r w:rsidR="00565569">
          <w:rPr>
            <w:sz w:val="24"/>
            <w:szCs w:val="24"/>
          </w:rPr>
          <w:t>Device Frameworks</w:t>
        </w:r>
      </w:ins>
    </w:p>
    <w:p w:rsidR="00450CE6" w:rsidDel="009470BB" w:rsidRDefault="00606C89">
      <w:pPr>
        <w:ind w:left="720" w:hanging="720"/>
        <w:rPr>
          <w:del w:id="185" w:author="Tudor Gherman" w:date="2016-02-01T16:13:00Z"/>
        </w:rPr>
        <w:pPrChange w:id="186" w:author="Tudor Gherman" w:date="2016-02-01T16:15:00Z">
          <w:pPr/>
        </w:pPrChange>
      </w:pPr>
      <w:ins w:id="187" w:author="Tudor Gherman" w:date="2016-02-01T16:15:00Z">
        <w:r>
          <w:t>3.4</w:t>
        </w:r>
      </w:ins>
      <w:del w:id="188" w:author="Tudor Gherman" w:date="2016-02-01T16:13:00Z">
        <w:r w:rsidR="00450CE6" w:rsidDel="009470BB">
          <w:delText>To help with synchronization</w:delText>
        </w:r>
        <w:r w:rsidR="005A1047" w:rsidDel="009470BB">
          <w:delText>,</w:delText>
        </w:r>
        <w:r w:rsidR="00450CE6" w:rsidDel="009470BB">
          <w:delText xml:space="preserve"> the DVI protocol specifies period cues (control tokens) to be sent. These control tokens are sufficiently different from the rest of the data that their succession can be used for synchronization. Synchronization is automatically (re)started when a stable clock is detected and recovered. The time it takes for a lock to be achieved depends on the phase relationship of the clock and data streams. It should not last more than 1 minute.</w:delText>
        </w:r>
      </w:del>
    </w:p>
    <w:p w:rsidR="00450CE6" w:rsidDel="009470BB" w:rsidRDefault="00450CE6">
      <w:pPr>
        <w:ind w:left="720" w:hanging="720"/>
        <w:rPr>
          <w:del w:id="189" w:author="Tudor Gherman" w:date="2016-02-01T16:13:00Z"/>
        </w:rPr>
        <w:pPrChange w:id="190" w:author="Tudor Gherman" w:date="2016-02-01T16:15:00Z">
          <w:pPr/>
        </w:pPrChange>
      </w:pPr>
      <w:del w:id="191" w:author="Tudor Gherman" w:date="2016-02-01T16:13:00Z">
        <w:r w:rsidDel="009470BB">
          <w:delText>DVI characters are 10-bits long, so a 10:1 deserialization of the data stream is needed. This can be achieved with two ISERDESE2 primitives in a cascaded DDR configuration. In this configuration</w:delText>
        </w:r>
        <w:r w:rsidR="005A1047" w:rsidDel="009470BB">
          <w:delText>,</w:delText>
        </w:r>
        <w:r w:rsidDel="009470BB">
          <w:delText xml:space="preserve"> the master and slave ISERDESE2 take the serial data stream and sample it on both edges of a serial clock. Thus, for every five serial clock periods</w:delText>
        </w:r>
        <w:r w:rsidR="0020045F" w:rsidDel="009470BB">
          <w:delText>,</w:delText>
        </w:r>
        <w:r w:rsidDel="009470BB">
          <w:delText xml:space="preserve"> ten data bits are sampled. This 10-bit data is then output synchronously with a divided clock, which is our pixel clock from the clock recovery block. Although this recovers 10-bit words from the data stream at a frequency which can be passed on to general logic inside the FPGA, it does guarantee the word actually starts at a character boundary or if the data stream is sampled when data is stable.</w:delText>
        </w:r>
      </w:del>
    </w:p>
    <w:p w:rsidR="00AD4AE4" w:rsidDel="009470BB" w:rsidRDefault="00450CE6">
      <w:pPr>
        <w:ind w:left="720" w:hanging="720"/>
        <w:rPr>
          <w:del w:id="192" w:author="Tudor Gherman" w:date="2016-02-01T16:13:00Z"/>
        </w:rPr>
        <w:pPrChange w:id="193" w:author="Tudor Gherman" w:date="2016-02-01T16:15:00Z">
          <w:pPr/>
        </w:pPrChange>
      </w:pPr>
      <w:del w:id="194" w:author="Tudor Gherman" w:date="2016-02-01T16:13:00Z">
        <w:r w:rsidDel="009470BB">
          <w:delText xml:space="preserve">To find the best moment to sample the data stream </w:delText>
        </w:r>
        <w:r w:rsidR="005A1047" w:rsidDel="009470BB">
          <w:delText>(</w:delText>
        </w:r>
        <w:r w:rsidDel="009470BB">
          <w:delText>i</w:delText>
        </w:r>
        <w:r w:rsidR="004E1138" w:rsidDel="009470BB">
          <w:delText>.</w:delText>
        </w:r>
        <w:r w:rsidDel="009470BB">
          <w:delText>e.</w:delText>
        </w:r>
        <w:r w:rsidR="005A1047" w:rsidDel="009470BB">
          <w:delText>,</w:delText>
        </w:r>
        <w:r w:rsidDel="009470BB">
          <w:delText xml:space="preserve"> the middle of an open eye</w:delText>
        </w:r>
        <w:r w:rsidR="005A1047" w:rsidDel="009470BB">
          <w:delText>)</w:delText>
        </w:r>
        <w:r w:rsidDel="009470BB">
          <w:delText>, an IDELAYE2 primitive is inserted in front of ISERDESE2. This primitive is capable of delaying the data signal in tap increments. In this IP</w:delText>
        </w:r>
        <w:r w:rsidR="005A1047" w:rsidDel="009470BB">
          <w:delText>,</w:delText>
        </w:r>
        <w:r w:rsidDel="009470BB">
          <w:delText xml:space="preserve"> a 78ps increment is used for a total of 32 increments. For the highest pixel clock frequency supported (165 MHz), one bit period is covered in 7 tap increments. The goal is to find the tap delay value that shifts the data enough so that it gets sampled in the middle of its stable zone. The phase alignment module compares the 10-bit words with the four special control tokens. If a succession of tokens is not recognized in a timeout period, we are in the jitter zone and it increments the tap delay. This is done repeatedly until control tokens are reliably recognized and the algorithm settles on the middle of the stable bit period (open eye).</w:delText>
        </w:r>
        <w:r w:rsidR="00925A37" w:rsidDel="009470BB">
          <w:delText xml:space="preserve"> An “open eye” is defined by a succession of a minimum number of tap values (</w:delText>
        </w:r>
        <w:r w:rsidR="00925A37" w:rsidRPr="00925A37" w:rsidDel="009470BB">
          <w:delText>3</w:delText>
        </w:r>
        <w:r w:rsidR="00925A37" w:rsidDel="009470BB">
          <w:delText xml:space="preserve">) where the control token can be reliably detected, and it is delimited on both ends by a tap value where it cannot be. However, using this definition will miss open eyes that begin or end at </w:delText>
        </w:r>
        <w:r w:rsidR="006D621B" w:rsidDel="009470BB">
          <w:delText>the extremities of the tap delay range (0 or 31), because no two jitter zone delimiters will be found. So even if the open eye begins or ends in the extremities, if it is sufficiently long (16 tap increments), it will be considered a valid eye</w:delText>
        </w:r>
        <w:r w:rsidR="00AD4AE4" w:rsidDel="009470BB">
          <w:delText>.</w:delText>
        </w:r>
      </w:del>
    </w:p>
    <w:p w:rsidR="00450CE6" w:rsidDel="009470BB" w:rsidRDefault="00450CE6">
      <w:pPr>
        <w:ind w:left="720" w:hanging="720"/>
        <w:rPr>
          <w:del w:id="195" w:author="Tudor Gherman" w:date="2016-02-01T16:13:00Z"/>
        </w:rPr>
        <w:pPrChange w:id="196" w:author="Tudor Gherman" w:date="2016-02-01T16:15:00Z">
          <w:pPr/>
        </w:pPrChange>
      </w:pPr>
      <w:del w:id="197" w:author="Tudor Gherman" w:date="2016-02-01T16:13:00Z">
        <w:r w:rsidDel="009470BB">
          <w:delText>However, the IDELAYE2 primitive only provides a fine phase adjustment on the bit level, not covering the whole character. To find the character boundary</w:delText>
        </w:r>
        <w:r w:rsidR="00C15A3E" w:rsidDel="009470BB">
          <w:delText>,</w:delText>
        </w:r>
        <w:r w:rsidDel="009470BB">
          <w:delText xml:space="preserve"> a coarse phase adjustment is needed. This is achieved by the “bitslip” feature of the ISERDESE2 primitive. If all the tap increments have been tried and control tokens are still not detected, it is assumed that we are not at the right character boundary. In this case, invoking “bitslip” causes either a shift right by one while bit or a shift left by three in the 10-bit word. After “bitslip” completes</w:delText>
        </w:r>
        <w:r w:rsidR="005A1047" w:rsidDel="009470BB">
          <w:delText>,</w:delText>
        </w:r>
        <w:r w:rsidDel="009470BB">
          <w:delText xml:space="preserve"> phase alignment begins again, looping through the tap increments until tokens are found.</w:delText>
        </w:r>
      </w:del>
    </w:p>
    <w:p w:rsidR="00450CE6" w:rsidDel="009470BB" w:rsidRDefault="00450CE6">
      <w:pPr>
        <w:ind w:left="720" w:hanging="720"/>
        <w:rPr>
          <w:del w:id="198" w:author="Tudor Gherman" w:date="2016-02-01T16:13:00Z"/>
        </w:rPr>
        <w:pPrChange w:id="199" w:author="Tudor Gherman" w:date="2016-02-01T16:15:00Z">
          <w:pPr/>
        </w:pPrChange>
      </w:pPr>
      <w:del w:id="200" w:author="Tudor Gherman" w:date="2016-02-01T16:13:00Z">
        <w:r w:rsidDel="009470BB">
          <w:delText>Phase alignment is considered completed when a succession of control tokens are reliably detected on all data channels. At this moment all three data channel are considered valid.</w:delText>
        </w:r>
      </w:del>
    </w:p>
    <w:p w:rsidR="00450CE6" w:rsidDel="009470BB" w:rsidRDefault="00450CE6">
      <w:pPr>
        <w:ind w:left="720" w:hanging="720"/>
        <w:rPr>
          <w:del w:id="201" w:author="Tudor Gherman" w:date="2016-02-01T16:13:00Z"/>
        </w:rPr>
        <w:pPrChange w:id="202" w:author="Tudor Gherman" w:date="2016-02-01T16:15:00Z">
          <w:pPr/>
        </w:pPrChange>
      </w:pPr>
      <w:del w:id="203" w:author="Tudor Gherman" w:date="2016-02-01T16:13:00Z">
        <w:r w:rsidDel="009470BB">
          <w:delText>However, since inter-pair channel skew is not negligible and channels are aligned independently, the recovered data streams might have different delays on them. To eliminate this skew, the channels are bonded by buffering them in FIFO memories and holding them back independently until the video blanking period starts at the same time on all three. At this stage, all three data channels are valid and in-sync.</w:delText>
        </w:r>
      </w:del>
    </w:p>
    <w:p w:rsidR="00450CE6" w:rsidRDefault="0045104B">
      <w:pPr>
        <w:pStyle w:val="Heading3"/>
        <w:numPr>
          <w:ilvl w:val="0"/>
          <w:numId w:val="0"/>
        </w:numPr>
        <w:ind w:left="720" w:hanging="720"/>
        <w:pPrChange w:id="204" w:author="Tudor Gherman" w:date="2016-02-01T16:15:00Z">
          <w:pPr>
            <w:pStyle w:val="Heading3"/>
          </w:pPr>
        </w:pPrChange>
      </w:pPr>
      <w:r>
        <w:tab/>
      </w:r>
      <w:del w:id="205" w:author="Tudor Gherman" w:date="2016-02-01T16:15:00Z">
        <w:r w:rsidR="00450CE6" w:rsidDel="009470BB">
          <w:delText>Decoding</w:delText>
        </w:r>
      </w:del>
      <w:ins w:id="206" w:author="Tudor Gherman" w:date="2016-04-27T13:29:00Z">
        <w:r w:rsidR="00606C89">
          <w:t>Control Registers</w:t>
        </w:r>
      </w:ins>
    </w:p>
    <w:p w:rsidR="009470BB" w:rsidRDefault="009470BB" w:rsidP="009470BB">
      <w:pPr>
        <w:rPr>
          <w:ins w:id="207" w:author="Tudor Gherman" w:date="2016-04-28T14:52:00Z"/>
        </w:rPr>
      </w:pPr>
      <w:ins w:id="208" w:author="Tudor Gherman" w:date="2016-02-01T16:15:00Z">
        <w:r>
          <w:t>All control registers are implemented in this block. The processor can read and write registers through an AXI Lite interface.</w:t>
        </w:r>
      </w:ins>
      <w:ins w:id="209" w:author="Tudor Gherman" w:date="2016-04-28T14:44:00Z">
        <w:r w:rsidR="00102949">
          <w:t xml:space="preserve"> </w:t>
        </w:r>
      </w:ins>
    </w:p>
    <w:p w:rsidR="00730859" w:rsidRDefault="00730859" w:rsidP="009470BB">
      <w:pPr>
        <w:rPr>
          <w:ins w:id="210" w:author="Tudor Gherman" w:date="2016-04-28T14:52:00Z"/>
        </w:rPr>
      </w:pPr>
    </w:p>
    <w:p w:rsidR="00730859" w:rsidRPr="00161B73" w:rsidRDefault="00730859" w:rsidP="009470BB">
      <w:pPr>
        <w:rPr>
          <w:ins w:id="211" w:author="Tudor Gherman" w:date="2016-02-01T16:15:00Z"/>
        </w:rPr>
      </w:pPr>
    </w:p>
    <w:p w:rsidR="00450CE6" w:rsidDel="009470BB" w:rsidRDefault="00450CE6" w:rsidP="00450CE6">
      <w:pPr>
        <w:rPr>
          <w:del w:id="212" w:author="Tudor Gherman" w:date="2016-02-01T16:15:00Z"/>
        </w:rPr>
      </w:pPr>
      <w:del w:id="213" w:author="Tudor Gherman" w:date="2016-02-01T16:15:00Z">
        <w:r w:rsidDel="009470BB">
          <w:lastRenderedPageBreak/>
          <w:delText>The TMDS standard encodes data so that the serial data stream contains few transitions (0-to-1 or 1-to-0) and a DC balance (the same number of zeros and ones over a long time period). Every 10-bit character actually encapsulates 8 bits of useful data. The exception to this are the control tokens, which encapsulate 2 bits of control data. The data decoder block applies the decoding algorithm as specified in the DVI 1.0 specifications. After decoding we are left with control data in blanking periods or pixel data in active periods. Since each data channel carries one color, a 24-bit RGB pixel bus</w:delText>
        </w:r>
        <w:r w:rsidR="00C15A3E" w:rsidDel="009470BB">
          <w:delText xml:space="preserve"> is</w:delText>
        </w:r>
        <w:r w:rsidDel="009470BB">
          <w:delText xml:space="preserve"> output from the IP.</w:delText>
        </w:r>
      </w:del>
    </w:p>
    <w:p w:rsidR="00450CE6" w:rsidDel="00AC2177" w:rsidRDefault="0045104B" w:rsidP="00450CE6">
      <w:pPr>
        <w:pStyle w:val="Heading2"/>
        <w:rPr>
          <w:del w:id="214" w:author="Tudor Gherman" w:date="2016-02-01T16:24:00Z"/>
        </w:rPr>
      </w:pPr>
      <w:del w:id="215" w:author="Tudor Gherman" w:date="2016-02-01T16:24:00Z">
        <w:r w:rsidDel="00AC2177">
          <w:tab/>
        </w:r>
        <w:r w:rsidR="00450CE6" w:rsidDel="00AC2177">
          <w:delText>EDID ROM (Display Data Channel)</w:delText>
        </w:r>
      </w:del>
    </w:p>
    <w:p w:rsidR="00450CE6" w:rsidDel="00AC2177" w:rsidRDefault="00450CE6" w:rsidP="00450CE6">
      <w:pPr>
        <w:rPr>
          <w:del w:id="216" w:author="Tudor Gherman" w:date="2016-02-01T16:24:00Z"/>
        </w:rPr>
      </w:pPr>
      <w:del w:id="217" w:author="Tudor Gherman" w:date="2016-02-01T16:24:00Z">
        <w:r w:rsidDel="00AC2177">
          <w:delText xml:space="preserve">The DDC block emulates a read-only memory containing a default Digilent-branded </w:delText>
        </w:r>
        <w:r w:rsidR="00F120A7" w:rsidDel="00AC2177">
          <w:delText>e</w:delText>
        </w:r>
        <w:r w:rsidDel="00AC2177">
          <w:delText xml:space="preserve">xtended </w:delText>
        </w:r>
        <w:r w:rsidR="00F120A7" w:rsidDel="00AC2177">
          <w:delText>d</w:delText>
        </w:r>
        <w:r w:rsidDel="00AC2177">
          <w:delText xml:space="preserve">isplay </w:delText>
        </w:r>
        <w:r w:rsidR="00F120A7" w:rsidDel="00AC2177">
          <w:delText>i</w:delText>
        </w:r>
        <w:r w:rsidDel="00AC2177">
          <w:delText xml:space="preserve">dentification </w:delText>
        </w:r>
        <w:r w:rsidR="00F120A7" w:rsidDel="00AC2177">
          <w:delText>d</w:delText>
        </w:r>
        <w:r w:rsidDel="00AC2177">
          <w:delText>ata</w:delText>
        </w:r>
        <w:r w:rsidR="00F120A7" w:rsidDel="00AC2177">
          <w:delText xml:space="preserve"> (EDID)</w:delText>
        </w:r>
        <w:r w:rsidDel="00AC2177">
          <w:delText>. The EDID is defined in the dgl_dvi_edid.txt file included with the IP</w:delText>
        </w:r>
        <w:r w:rsidR="00377A60" w:rsidDel="00AC2177">
          <w:delText xml:space="preserve"> (see</w:delText>
        </w:r>
        <w:r w:rsidR="00377A60" w:rsidRPr="00377A60" w:rsidDel="00AC2177">
          <w:delText xml:space="preserve"> </w:delText>
        </w:r>
        <w:r w:rsidR="00377A60" w:rsidDel="00AC2177">
          <w:delText xml:space="preserve">section </w:delText>
        </w:r>
        <w:r w:rsidR="00377A60" w:rsidDel="00AC2177">
          <w:fldChar w:fldCharType="begin"/>
        </w:r>
        <w:r w:rsidR="00377A60" w:rsidDel="00AC2177">
          <w:delInstrText xml:space="preserve"> REF _Ref402972470 \r \h </w:delInstrText>
        </w:r>
        <w:r w:rsidR="00377A60" w:rsidDel="00AC2177">
          <w:fldChar w:fldCharType="separate"/>
        </w:r>
        <w:r w:rsidR="00D52314" w:rsidDel="00AC2177">
          <w:delText>6.4</w:delText>
        </w:r>
        <w:r w:rsidR="00377A60" w:rsidDel="00AC2177">
          <w:fldChar w:fldCharType="end"/>
        </w:r>
        <w:r w:rsidR="00377A60" w:rsidDel="00AC2177">
          <w:delText>)</w:delText>
        </w:r>
        <w:r w:rsidDel="00AC2177">
          <w:delText>. Upon synthesis</w:delText>
        </w:r>
        <w:r w:rsidR="00F120A7" w:rsidDel="00AC2177">
          <w:delText>,</w:delText>
        </w:r>
        <w:r w:rsidDel="00AC2177">
          <w:delText xml:space="preserve"> this file gets incorporated in the netlist. Modifying this file is allowed.</w:delText>
        </w:r>
      </w:del>
    </w:p>
    <w:p w:rsidR="00450CE6" w:rsidRDefault="0045104B" w:rsidP="00450CE6">
      <w:pPr>
        <w:pStyle w:val="Heading1"/>
      </w:pPr>
      <w:r>
        <w:tab/>
      </w:r>
      <w:del w:id="218" w:author="Tudor Gherman" w:date="2016-02-01T16:19:00Z">
        <w:r w:rsidR="00450CE6" w:rsidDel="009470BB">
          <w:delText xml:space="preserve">Port </w:delText>
        </w:r>
      </w:del>
      <w:ins w:id="219" w:author="Tudor Gherman" w:date="2016-02-01T16:19:00Z">
        <w:r w:rsidR="009470BB">
          <w:t xml:space="preserve">Interface </w:t>
        </w:r>
      </w:ins>
      <w:r w:rsidR="00450CE6">
        <w:t>Descriptions</w:t>
      </w:r>
    </w:p>
    <w:p w:rsidR="004E1138" w:rsidRDefault="00E571C5" w:rsidP="004E1138">
      <w:pPr>
        <w:keepNext/>
        <w:jc w:val="center"/>
      </w:pPr>
      <w:del w:id="220" w:author="Tudor Gherman" w:date="2016-02-01T16:19:00Z">
        <w:r w:rsidDel="009470BB">
          <w:object w:dxaOrig="9675" w:dyaOrig="4500" w14:anchorId="3E8F92B0">
            <v:shape id="_x0000_i1028" type="#_x0000_t75" style="width:392.25pt;height:181.4pt" o:ole="">
              <v:imagedata r:id="rId15" o:title=""/>
            </v:shape>
            <o:OLEObject Type="Embed" ProgID="Visio.Drawing.11" ShapeID="_x0000_i1028" DrawAspect="Content" ObjectID="_1523365668" r:id="rId16"/>
          </w:object>
        </w:r>
      </w:del>
    </w:p>
    <w:p w:rsidR="00450CE6" w:rsidDel="008C016F" w:rsidRDefault="004E1138" w:rsidP="004E1138">
      <w:pPr>
        <w:pStyle w:val="Caption"/>
        <w:rPr>
          <w:moveFrom w:id="221" w:author="Tudor Gherman" w:date="2016-04-28T13:47:00Z"/>
        </w:rPr>
      </w:pPr>
      <w:moveFromRangeStart w:id="222" w:author="Tudor Gherman" w:date="2016-04-28T13:47:00Z" w:name="move449614599"/>
      <w:moveFrom w:id="223" w:author="Tudor Gherman" w:date="2016-04-28T13:47:00Z">
        <w:r w:rsidDel="008C016F">
          <w:t xml:space="preserve">Figure </w:t>
        </w:r>
        <w:r w:rsidR="000F0C25" w:rsidDel="008C016F">
          <w:fldChar w:fldCharType="begin"/>
        </w:r>
        <w:r w:rsidR="000F0C25" w:rsidDel="008C016F">
          <w:instrText xml:space="preserve"> SEQ Figure \* ARABIC </w:instrText>
        </w:r>
        <w:r w:rsidR="000F0C25" w:rsidDel="008C016F">
          <w:fldChar w:fldCharType="separate"/>
        </w:r>
        <w:r w:rsidR="00D52314" w:rsidDel="008C016F">
          <w:rPr>
            <w:noProof/>
          </w:rPr>
          <w:t>3</w:t>
        </w:r>
        <w:r w:rsidR="000F0C25" w:rsidDel="008C016F">
          <w:rPr>
            <w:noProof/>
          </w:rPr>
          <w:fldChar w:fldCharType="end"/>
        </w:r>
        <w:r w:rsidR="00351E0F" w:rsidDel="008C016F">
          <w:t>.</w:t>
        </w:r>
        <w:r w:rsidDel="008C016F">
          <w:t xml:space="preserve"> IP top-level diagram</w:t>
        </w:r>
        <w:r w:rsidR="00351E0F" w:rsidDel="008C016F">
          <w:t>.</w:t>
        </w:r>
      </w:moveFrom>
    </w:p>
    <w:moveFromRangeEnd w:id="222"/>
    <w:p w:rsidR="00450CE6" w:rsidRPr="004E1138" w:rsidRDefault="00450CE6" w:rsidP="00450CE6">
      <w:r>
        <w:t xml:space="preserve">The </w:t>
      </w:r>
      <w:del w:id="224" w:author="Tudor Gherman" w:date="2016-02-01T16:19:00Z">
        <w:r w:rsidDel="009470BB">
          <w:delText xml:space="preserve">signals </w:delText>
        </w:r>
      </w:del>
      <w:ins w:id="225" w:author="Tudor Gherman" w:date="2016-02-01T16:19:00Z">
        <w:r w:rsidR="009470BB">
          <w:t xml:space="preserve">interfaces </w:t>
        </w:r>
      </w:ins>
      <w:r>
        <w:t xml:space="preserve">of the </w:t>
      </w:r>
      <w:del w:id="226" w:author="Tudor Gherman" w:date="2016-02-01T16:19:00Z">
        <w:r w:rsidDel="009470BB">
          <w:delText>DVI to VGA</w:delText>
        </w:r>
      </w:del>
      <w:ins w:id="227" w:author="Tudor Gherman" w:date="2016-02-01T16:19:00Z">
        <w:r w:rsidR="009470BB">
          <w:t>Device Controller</w:t>
        </w:r>
      </w:ins>
      <w:r>
        <w:t xml:space="preserve"> Core are l</w:t>
      </w:r>
      <w:r w:rsidR="004E1138">
        <w:t xml:space="preserve">isted and described in </w:t>
      </w:r>
      <w:r w:rsidR="00EE3004">
        <w:fldChar w:fldCharType="begin"/>
      </w:r>
      <w:r w:rsidR="00DE740D">
        <w:instrText xml:space="preserve"> REF _Ref402199417 \h </w:instrText>
      </w:r>
      <w:r w:rsidR="00EE3004">
        <w:fldChar w:fldCharType="separate"/>
      </w:r>
      <w:r w:rsidR="00D52314">
        <w:t xml:space="preserve">Table </w:t>
      </w:r>
      <w:r w:rsidR="00D52314">
        <w:rPr>
          <w:noProof/>
        </w:rPr>
        <w:t>1</w:t>
      </w:r>
      <w:r w:rsidR="00EE3004">
        <w:fldChar w:fldCharType="end"/>
      </w:r>
      <w:r w:rsidR="004E1138">
        <w:t>.</w:t>
      </w:r>
    </w:p>
    <w:tbl>
      <w:tblPr>
        <w:tblStyle w:val="Digilent3"/>
        <w:tblW w:w="9821" w:type="dxa"/>
        <w:tblLayout w:type="fixed"/>
        <w:tblLook w:val="04A0" w:firstRow="1" w:lastRow="0" w:firstColumn="1" w:lastColumn="0" w:noHBand="0" w:noVBand="1"/>
      </w:tblPr>
      <w:tblGrid>
        <w:gridCol w:w="2791"/>
        <w:gridCol w:w="1149"/>
        <w:gridCol w:w="1562"/>
        <w:gridCol w:w="1011"/>
        <w:gridCol w:w="3308"/>
      </w:tblGrid>
      <w:tr w:rsidR="00CD649D" w:rsidTr="003C1FA6">
        <w:trPr>
          <w:cnfStyle w:val="100000000000" w:firstRow="1" w:lastRow="0" w:firstColumn="0" w:lastColumn="0" w:oddVBand="0" w:evenVBand="0" w:oddHBand="0" w:evenHBand="0" w:firstRowFirstColumn="0" w:firstRowLastColumn="0" w:lastRowFirstColumn="0" w:lastRowLastColumn="0"/>
          <w:cantSplit/>
          <w:tblHeader/>
        </w:trPr>
        <w:tc>
          <w:tcPr>
            <w:tcW w:w="2731" w:type="dxa"/>
          </w:tcPr>
          <w:p w:rsidR="00450CE6" w:rsidRPr="00F15832" w:rsidRDefault="00450CE6" w:rsidP="00F51D42">
            <w:pPr>
              <w:jc w:val="center"/>
              <w:rPr>
                <w:b w:val="0"/>
              </w:rPr>
            </w:pPr>
            <w:del w:id="228" w:author="Tudor Gherman" w:date="2016-02-01T16:18:00Z">
              <w:r w:rsidRPr="00F15832" w:rsidDel="009470BB">
                <w:rPr>
                  <w:b w:val="0"/>
                </w:rPr>
                <w:delText xml:space="preserve">Signal </w:delText>
              </w:r>
            </w:del>
            <w:ins w:id="229" w:author="Tudor Gherman" w:date="2016-02-01T16:18:00Z">
              <w:r w:rsidR="009470BB">
                <w:rPr>
                  <w:b w:val="0"/>
                </w:rPr>
                <w:t>Interface</w:t>
              </w:r>
              <w:r w:rsidR="009470BB" w:rsidRPr="00F15832">
                <w:rPr>
                  <w:b w:val="0"/>
                </w:rPr>
                <w:t xml:space="preserve"> </w:t>
              </w:r>
            </w:ins>
            <w:r w:rsidRPr="00F15832">
              <w:rPr>
                <w:b w:val="0"/>
              </w:rPr>
              <w:t>Name</w:t>
            </w:r>
          </w:p>
        </w:tc>
        <w:tc>
          <w:tcPr>
            <w:tcW w:w="1109" w:type="dxa"/>
          </w:tcPr>
          <w:p w:rsidR="00450CE6" w:rsidRPr="00F15832" w:rsidRDefault="00450CE6" w:rsidP="00F51D42">
            <w:pPr>
              <w:jc w:val="center"/>
              <w:rPr>
                <w:b w:val="0"/>
              </w:rPr>
            </w:pPr>
            <w:r w:rsidRPr="00F15832">
              <w:rPr>
                <w:b w:val="0"/>
              </w:rPr>
              <w:t>Interface</w:t>
            </w:r>
          </w:p>
        </w:tc>
        <w:tc>
          <w:tcPr>
            <w:tcW w:w="1522" w:type="dxa"/>
          </w:tcPr>
          <w:p w:rsidR="00450CE6" w:rsidRPr="00F15832" w:rsidRDefault="00450CE6" w:rsidP="00F51D42">
            <w:pPr>
              <w:jc w:val="center"/>
              <w:rPr>
                <w:b w:val="0"/>
              </w:rPr>
            </w:pPr>
            <w:r w:rsidRPr="00F15832">
              <w:rPr>
                <w:b w:val="0"/>
              </w:rPr>
              <w:t>Signal Type</w:t>
            </w:r>
          </w:p>
        </w:tc>
        <w:tc>
          <w:tcPr>
            <w:tcW w:w="971" w:type="dxa"/>
          </w:tcPr>
          <w:p w:rsidR="00450CE6" w:rsidRPr="00F15832" w:rsidRDefault="00450CE6" w:rsidP="00F51D42">
            <w:pPr>
              <w:jc w:val="center"/>
              <w:rPr>
                <w:b w:val="0"/>
              </w:rPr>
            </w:pPr>
            <w:proofErr w:type="spellStart"/>
            <w:r w:rsidRPr="00F15832">
              <w:rPr>
                <w:b w:val="0"/>
              </w:rPr>
              <w:t>Init</w:t>
            </w:r>
            <w:proofErr w:type="spellEnd"/>
            <w:r w:rsidRPr="00F15832">
              <w:rPr>
                <w:b w:val="0"/>
              </w:rPr>
              <w:t xml:space="preserve"> Stat</w:t>
            </w:r>
            <w:r>
              <w:rPr>
                <w:b w:val="0"/>
              </w:rPr>
              <w:t>e</w:t>
            </w:r>
          </w:p>
        </w:tc>
        <w:tc>
          <w:tcPr>
            <w:tcW w:w="3248" w:type="dxa"/>
          </w:tcPr>
          <w:p w:rsidR="00450CE6" w:rsidRPr="00F15832" w:rsidRDefault="00450CE6" w:rsidP="00F51D42">
            <w:pPr>
              <w:jc w:val="center"/>
              <w:rPr>
                <w:b w:val="0"/>
              </w:rPr>
            </w:pPr>
            <w:r w:rsidRPr="00F15832">
              <w:rPr>
                <w:b w:val="0"/>
              </w:rPr>
              <w:t>Description</w:t>
            </w:r>
          </w:p>
        </w:tc>
      </w:tr>
      <w:tr w:rsidR="00CD649D" w:rsidTr="003C1FA6">
        <w:trPr>
          <w:cnfStyle w:val="000000100000" w:firstRow="0" w:lastRow="0" w:firstColumn="0" w:lastColumn="0" w:oddVBand="0" w:evenVBand="0" w:oddHBand="1" w:evenHBand="0" w:firstRowFirstColumn="0" w:firstRowLastColumn="0" w:lastRowFirstColumn="0" w:lastRowLastColumn="0"/>
          <w:cantSplit/>
        </w:trPr>
        <w:tc>
          <w:tcPr>
            <w:tcW w:w="2731" w:type="dxa"/>
          </w:tcPr>
          <w:p w:rsidR="00450CE6" w:rsidRDefault="00450CE6" w:rsidP="00F51D42">
            <w:del w:id="230" w:author="Tudor Gherman" w:date="2016-02-01T16:15:00Z">
              <w:r w:rsidDel="009470BB">
                <w:delText>RefClk</w:delText>
              </w:r>
            </w:del>
            <w:ins w:id="231" w:author="Tudor Gherman" w:date="2016-02-01T16:15:00Z">
              <w:r w:rsidR="009470BB">
                <w:t>AXI</w:t>
              </w:r>
            </w:ins>
            <w:ins w:id="232" w:author="Tudor Gherman" w:date="2016-02-01T16:17:00Z">
              <w:r w:rsidR="009470BB">
                <w:t>4</w:t>
              </w:r>
            </w:ins>
            <w:ins w:id="233" w:author="Tudor Gherman" w:date="2016-02-01T16:15:00Z">
              <w:r w:rsidR="009470BB">
                <w:t xml:space="preserve"> Lite</w:t>
              </w:r>
            </w:ins>
          </w:p>
        </w:tc>
        <w:tc>
          <w:tcPr>
            <w:tcW w:w="1109" w:type="dxa"/>
          </w:tcPr>
          <w:p w:rsidR="00450CE6" w:rsidRDefault="00450CE6" w:rsidP="00F51D42">
            <w:pPr>
              <w:jc w:val="center"/>
            </w:pPr>
            <w:del w:id="234" w:author="Tudor Gherman" w:date="2016-02-01T16:16:00Z">
              <w:r w:rsidDel="009470BB">
                <w:delText>-</w:delText>
              </w:r>
            </w:del>
            <w:ins w:id="235" w:author="Tudor Gherman" w:date="2016-02-01T16:16:00Z">
              <w:r w:rsidR="009470BB">
                <w:t>Slave</w:t>
              </w:r>
            </w:ins>
          </w:p>
        </w:tc>
        <w:tc>
          <w:tcPr>
            <w:tcW w:w="1522" w:type="dxa"/>
          </w:tcPr>
          <w:p w:rsidR="00450CE6" w:rsidRDefault="009470BB" w:rsidP="00F51D42">
            <w:pPr>
              <w:jc w:val="center"/>
            </w:pPr>
            <w:ins w:id="236" w:author="Tudor Gherman" w:date="2016-02-01T16:16:00Z">
              <w:r>
                <w:t>-</w:t>
              </w:r>
            </w:ins>
            <w:del w:id="237" w:author="Tudor Gherman" w:date="2016-02-01T16:16:00Z">
              <w:r w:rsidR="00450CE6" w:rsidDel="009470BB">
                <w:delText>I</w:delText>
              </w:r>
            </w:del>
          </w:p>
        </w:tc>
        <w:tc>
          <w:tcPr>
            <w:tcW w:w="971" w:type="dxa"/>
          </w:tcPr>
          <w:p w:rsidR="00450CE6" w:rsidRDefault="00450CE6" w:rsidP="00F51D42">
            <w:pPr>
              <w:jc w:val="center"/>
            </w:pPr>
            <w:r>
              <w:t>N/A</w:t>
            </w:r>
          </w:p>
        </w:tc>
        <w:tc>
          <w:tcPr>
            <w:tcW w:w="3248" w:type="dxa"/>
          </w:tcPr>
          <w:p w:rsidR="00450CE6" w:rsidRDefault="009470BB">
            <w:ins w:id="238" w:author="Tudor Gherman" w:date="2016-02-01T16:16:00Z">
              <w:r>
                <w:t>The AXI4 Lite interface is used to control register access.</w:t>
              </w:r>
            </w:ins>
            <w:del w:id="239" w:author="Tudor Gherman" w:date="2016-02-01T16:16:00Z">
              <w:r w:rsidR="00450CE6" w:rsidDel="009470BB">
                <w:delText>200 MHz reference clock</w:delText>
              </w:r>
              <w:r w:rsidR="00F120A7" w:rsidDel="009470BB">
                <w:delText>.</w:delText>
              </w:r>
            </w:del>
          </w:p>
        </w:tc>
      </w:tr>
      <w:tr w:rsidR="00CD649D" w:rsidTr="003C1FA6">
        <w:trPr>
          <w:cnfStyle w:val="000000010000" w:firstRow="0" w:lastRow="0" w:firstColumn="0" w:lastColumn="0" w:oddVBand="0" w:evenVBand="0" w:oddHBand="0" w:evenHBand="1" w:firstRowFirstColumn="0" w:firstRowLastColumn="0" w:lastRowFirstColumn="0" w:lastRowLastColumn="0"/>
          <w:cantSplit/>
        </w:trPr>
        <w:tc>
          <w:tcPr>
            <w:tcW w:w="2731" w:type="dxa"/>
          </w:tcPr>
          <w:p w:rsidR="00450CE6" w:rsidRDefault="00450CE6" w:rsidP="00F51D42">
            <w:del w:id="240" w:author="Tudor Gherman" w:date="2016-02-01T16:17:00Z">
              <w:r w:rsidDel="009470BB">
                <w:delText>aRst</w:delText>
              </w:r>
              <w:r w:rsidR="00363E7E" w:rsidDel="009470BB">
                <w:delText>(_n)</w:delText>
              </w:r>
            </w:del>
            <w:ins w:id="241" w:author="Tudor Gherman" w:date="2016-02-01T16:17:00Z">
              <w:r w:rsidR="009470BB">
                <w:t>AXI4</w:t>
              </w:r>
            </w:ins>
          </w:p>
        </w:tc>
        <w:tc>
          <w:tcPr>
            <w:tcW w:w="1109" w:type="dxa"/>
          </w:tcPr>
          <w:p w:rsidR="00450CE6" w:rsidRDefault="00450CE6" w:rsidP="00F51D42">
            <w:pPr>
              <w:jc w:val="center"/>
            </w:pPr>
            <w:del w:id="242" w:author="Tudor Gherman" w:date="2016-02-01T16:17:00Z">
              <w:r w:rsidDel="009470BB">
                <w:delText>-</w:delText>
              </w:r>
            </w:del>
            <w:ins w:id="243" w:author="Tudor Gherman" w:date="2016-02-01T16:17:00Z">
              <w:r w:rsidR="009470BB">
                <w:t>Master</w:t>
              </w:r>
            </w:ins>
          </w:p>
        </w:tc>
        <w:tc>
          <w:tcPr>
            <w:tcW w:w="1522" w:type="dxa"/>
          </w:tcPr>
          <w:p w:rsidR="00450CE6" w:rsidRDefault="009470BB" w:rsidP="00F51D42">
            <w:pPr>
              <w:jc w:val="center"/>
            </w:pPr>
            <w:ins w:id="244" w:author="Tudor Gherman" w:date="2016-02-01T16:17:00Z">
              <w:r>
                <w:t>-</w:t>
              </w:r>
            </w:ins>
            <w:del w:id="245" w:author="Tudor Gherman" w:date="2016-02-01T16:17:00Z">
              <w:r w:rsidR="00450CE6" w:rsidDel="009470BB">
                <w:delText>I</w:delText>
              </w:r>
            </w:del>
          </w:p>
        </w:tc>
        <w:tc>
          <w:tcPr>
            <w:tcW w:w="971" w:type="dxa"/>
          </w:tcPr>
          <w:p w:rsidR="00450CE6" w:rsidRDefault="00450CE6" w:rsidP="00F51D42">
            <w:pPr>
              <w:jc w:val="center"/>
            </w:pPr>
            <w:r>
              <w:t>N/A</w:t>
            </w:r>
          </w:p>
        </w:tc>
        <w:tc>
          <w:tcPr>
            <w:tcW w:w="3248" w:type="dxa"/>
          </w:tcPr>
          <w:p w:rsidR="00450CE6" w:rsidRDefault="009470BB" w:rsidP="00F51D42">
            <w:ins w:id="246" w:author="Tudor Gherman" w:date="2016-02-01T16:17:00Z">
              <w:r>
                <w:t>The AXI4 master interface is used by the DMA engine to transfer data between the device controller and the system memory.</w:t>
              </w:r>
            </w:ins>
            <w:del w:id="247" w:author="Tudor Gherman" w:date="2016-02-01T16:17:00Z">
              <w:r w:rsidR="00363E7E" w:rsidDel="009470BB">
                <w:delText>A</w:delText>
              </w:r>
              <w:r w:rsidR="00450CE6" w:rsidDel="009470BB">
                <w:delText>synchronous reset</w:delText>
              </w:r>
              <w:r w:rsidR="00363E7E" w:rsidDel="009470BB">
                <w:delText xml:space="preserve"> of configurable polarity</w:delText>
              </w:r>
              <w:r w:rsidR="00450CE6" w:rsidDel="009470BB">
                <w:delText>. Assert, if RefClk is not within spec.</w:delText>
              </w:r>
            </w:del>
          </w:p>
        </w:tc>
      </w:tr>
      <w:tr w:rsidR="00CD649D" w:rsidTr="003C1FA6">
        <w:trPr>
          <w:cnfStyle w:val="000000100000" w:firstRow="0" w:lastRow="0" w:firstColumn="0" w:lastColumn="0" w:oddVBand="0" w:evenVBand="0" w:oddHBand="1" w:evenHBand="0" w:firstRowFirstColumn="0" w:firstRowLastColumn="0" w:lastRowFirstColumn="0" w:lastRowLastColumn="0"/>
          <w:cantSplit/>
        </w:trPr>
        <w:tc>
          <w:tcPr>
            <w:tcW w:w="2731" w:type="dxa"/>
          </w:tcPr>
          <w:p w:rsidR="00450CE6" w:rsidRDefault="00450CE6" w:rsidP="00F51D42">
            <w:del w:id="248" w:author="Tudor Gherman" w:date="2016-02-01T16:18:00Z">
              <w:r w:rsidDel="009470BB">
                <w:delText>pRst</w:delText>
              </w:r>
              <w:r w:rsidR="00363E7E" w:rsidDel="009470BB">
                <w:delText>(_n)</w:delText>
              </w:r>
            </w:del>
            <w:ins w:id="249" w:author="Tudor Gherman" w:date="2016-02-01T16:18:00Z">
              <w:r w:rsidR="009470BB">
                <w:t>ULPI</w:t>
              </w:r>
            </w:ins>
          </w:p>
        </w:tc>
        <w:tc>
          <w:tcPr>
            <w:tcW w:w="1109" w:type="dxa"/>
          </w:tcPr>
          <w:p w:rsidR="00450CE6" w:rsidRDefault="00450CE6" w:rsidP="00F51D42">
            <w:pPr>
              <w:jc w:val="center"/>
            </w:pPr>
            <w:del w:id="250" w:author="Tudor Gherman" w:date="2016-02-01T16:18:00Z">
              <w:r w:rsidDel="009470BB">
                <w:delText>-</w:delText>
              </w:r>
            </w:del>
            <w:ins w:id="251" w:author="Tudor Gherman" w:date="2016-02-01T16:18:00Z">
              <w:r w:rsidR="009470BB">
                <w:t>Slave</w:t>
              </w:r>
            </w:ins>
          </w:p>
        </w:tc>
        <w:tc>
          <w:tcPr>
            <w:tcW w:w="1522" w:type="dxa"/>
          </w:tcPr>
          <w:p w:rsidR="00450CE6" w:rsidRDefault="009470BB" w:rsidP="00F51D42">
            <w:pPr>
              <w:jc w:val="center"/>
            </w:pPr>
            <w:ins w:id="252" w:author="Tudor Gherman" w:date="2016-02-01T16:18:00Z">
              <w:r>
                <w:t>-</w:t>
              </w:r>
            </w:ins>
            <w:del w:id="253" w:author="Tudor Gherman" w:date="2016-02-01T16:18:00Z">
              <w:r w:rsidR="00450CE6" w:rsidDel="009470BB">
                <w:delText>I</w:delText>
              </w:r>
            </w:del>
          </w:p>
        </w:tc>
        <w:tc>
          <w:tcPr>
            <w:tcW w:w="971" w:type="dxa"/>
          </w:tcPr>
          <w:p w:rsidR="00450CE6" w:rsidRDefault="00450CE6" w:rsidP="00F51D42">
            <w:pPr>
              <w:jc w:val="center"/>
            </w:pPr>
            <w:r>
              <w:t>N/A</w:t>
            </w:r>
          </w:p>
        </w:tc>
        <w:tc>
          <w:tcPr>
            <w:tcW w:w="3248" w:type="dxa"/>
          </w:tcPr>
          <w:p w:rsidR="00450CE6" w:rsidRDefault="00450CE6" w:rsidP="00F51D42">
            <w:del w:id="254" w:author="Tudor Gherman" w:date="2016-02-01T16:18:00Z">
              <w:r w:rsidDel="009470BB">
                <w:delText>Active-high reset synchronous with PixelClk.</w:delText>
              </w:r>
              <w:r w:rsidR="00363E7E" w:rsidDel="009470BB">
                <w:delText xml:space="preserve"> Configurable polarity.</w:delText>
              </w:r>
            </w:del>
            <w:ins w:id="255" w:author="Tudor Gherman" w:date="2016-02-01T16:18:00Z">
              <w:r w:rsidR="009470BB">
                <w:t xml:space="preserve">See </w:t>
              </w:r>
              <w:r w:rsidR="009470BB" w:rsidRPr="00C8665F">
                <w:rPr>
                  <w:rFonts w:eastAsia="Times New Roman" w:cs="Times New Roman"/>
                  <w:sz w:val="24"/>
                  <w:szCs w:val="24"/>
                </w:rPr>
                <w:t>UTMI+ Low Pin Interface (ULPI) Specification, Revision 1.1, October 20th, 2004</w:t>
              </w:r>
            </w:ins>
          </w:p>
        </w:tc>
      </w:tr>
    </w:tbl>
    <w:p w:rsidR="00450CE6" w:rsidRDefault="004E1138" w:rsidP="004E1138">
      <w:pPr>
        <w:pStyle w:val="Caption"/>
      </w:pPr>
      <w:bookmarkStart w:id="256" w:name="_Ref402199417"/>
      <w:r>
        <w:t xml:space="preserve">Table </w:t>
      </w:r>
      <w:r w:rsidR="001119DB">
        <w:fldChar w:fldCharType="begin"/>
      </w:r>
      <w:r w:rsidR="001119DB">
        <w:instrText xml:space="preserve"> SEQ Table \* ARABIC </w:instrText>
      </w:r>
      <w:r w:rsidR="001119DB">
        <w:fldChar w:fldCharType="separate"/>
      </w:r>
      <w:r w:rsidR="00D52314">
        <w:rPr>
          <w:noProof/>
        </w:rPr>
        <w:t>1</w:t>
      </w:r>
      <w:r w:rsidR="001119DB">
        <w:rPr>
          <w:noProof/>
        </w:rPr>
        <w:fldChar w:fldCharType="end"/>
      </w:r>
      <w:bookmarkEnd w:id="256"/>
      <w:r w:rsidR="005A1047">
        <w:t>.</w:t>
      </w:r>
      <w:r>
        <w:t xml:space="preserve"> Port descriptions</w:t>
      </w:r>
      <w:r w:rsidR="005A1047">
        <w:t>.</w:t>
      </w:r>
    </w:p>
    <w:p w:rsidR="00450CE6" w:rsidRDefault="0045104B" w:rsidP="00450CE6">
      <w:pPr>
        <w:pStyle w:val="Heading1"/>
      </w:pPr>
      <w:r>
        <w:tab/>
      </w:r>
      <w:del w:id="257" w:author="Tudor Gherman" w:date="2016-02-01T16:41:00Z">
        <w:r w:rsidR="00450CE6" w:rsidDel="00707A04">
          <w:delText>Designing with the core</w:delText>
        </w:r>
      </w:del>
      <w:ins w:id="258" w:author="Tudor Gherman" w:date="2016-02-01T16:41:00Z">
        <w:r w:rsidR="00707A04">
          <w:t>Hardware Description</w:t>
        </w:r>
      </w:ins>
    </w:p>
    <w:p w:rsidR="00ED3C65" w:rsidRPr="000C658C" w:rsidRDefault="00ED3C65" w:rsidP="00ED3C65">
      <w:pPr>
        <w:pStyle w:val="Heading2"/>
        <w:rPr>
          <w:sz w:val="24"/>
          <w:szCs w:val="24"/>
          <w:rPrChange w:id="259" w:author="Tudor Gherman" w:date="2016-02-01T16:31:00Z">
            <w:rPr/>
          </w:rPrChange>
        </w:rPr>
      </w:pPr>
      <w:r w:rsidRPr="000C658C">
        <w:rPr>
          <w:sz w:val="24"/>
          <w:szCs w:val="24"/>
          <w:rPrChange w:id="260" w:author="Tudor Gherman" w:date="2016-02-01T16:31:00Z">
            <w:rPr/>
          </w:rPrChange>
        </w:rPr>
        <w:tab/>
      </w:r>
      <w:del w:id="261" w:author="Tudor Gherman" w:date="2016-02-01T16:24:00Z">
        <w:r w:rsidRPr="000C658C" w:rsidDel="00AC2177">
          <w:rPr>
            <w:sz w:val="24"/>
            <w:szCs w:val="24"/>
            <w:rPrChange w:id="262" w:author="Tudor Gherman" w:date="2016-02-01T16:31:00Z">
              <w:rPr/>
            </w:rPrChange>
          </w:rPr>
          <w:delText>Constraints</w:delText>
        </w:r>
      </w:del>
      <w:ins w:id="263" w:author="Tudor Gherman" w:date="2016-02-01T16:24:00Z">
        <w:r w:rsidR="00AC2177" w:rsidRPr="000C658C">
          <w:rPr>
            <w:sz w:val="24"/>
            <w:szCs w:val="24"/>
            <w:rPrChange w:id="264" w:author="Tudor Gherman" w:date="2016-02-01T16:31:00Z">
              <w:rPr/>
            </w:rPrChange>
          </w:rPr>
          <w:t>Interrupts</w:t>
        </w:r>
      </w:ins>
    </w:p>
    <w:p w:rsidR="00AC2177" w:rsidRDefault="00AC2177">
      <w:pPr>
        <w:ind w:left="360"/>
        <w:jc w:val="both"/>
        <w:rPr>
          <w:ins w:id="265" w:author="Tudor Gherman" w:date="2016-02-01T16:24:00Z"/>
        </w:rPr>
        <w:pPrChange w:id="266" w:author="Tudor Gherman" w:date="2016-04-28T15:03:00Z">
          <w:pPr>
            <w:ind w:left="360" w:firstLine="360"/>
            <w:jc w:val="both"/>
          </w:pPr>
        </w:pPrChange>
      </w:pPr>
      <w:ins w:id="267" w:author="Tudor Gherman" w:date="2016-02-01T16:24:00Z">
        <w:r>
          <w:t>The Status register (USBSTS) and the Interrupt Enable register</w:t>
        </w:r>
      </w:ins>
      <w:ins w:id="268" w:author="Tudor Gherman" w:date="2016-04-28T14:46:00Z">
        <w:r w:rsidR="00102949">
          <w:t xml:space="preserve"> (USBINTR)</w:t>
        </w:r>
      </w:ins>
      <w:ins w:id="269" w:author="Tudor Gherman" w:date="2016-02-01T16:24:00Z">
        <w:r>
          <w:t xml:space="preserve"> are responsible for triggering interrupts. There are 6 interrupt conditions currently supported by the controller:</w:t>
        </w:r>
      </w:ins>
    </w:p>
    <w:p w:rsidR="00AC2177" w:rsidRDefault="00AC2177" w:rsidP="00AC2177">
      <w:pPr>
        <w:pStyle w:val="ListParagraph"/>
        <w:numPr>
          <w:ilvl w:val="0"/>
          <w:numId w:val="19"/>
        </w:numPr>
        <w:spacing w:after="160" w:line="259" w:lineRule="auto"/>
        <w:jc w:val="both"/>
        <w:rPr>
          <w:ins w:id="270" w:author="Tudor Gherman" w:date="2016-02-01T16:24:00Z"/>
        </w:rPr>
      </w:pPr>
      <w:ins w:id="271" w:author="Tudor Gherman" w:date="2016-02-01T16:24:00Z">
        <w:r>
          <w:t>UI: Set when a transfer is completed.</w:t>
        </w:r>
      </w:ins>
      <w:ins w:id="272" w:author="Tudor Gherman" w:date="2016-02-01T16:26:00Z">
        <w:r>
          <w:t xml:space="preserve"> (Bit 0 in USBSTS)</w:t>
        </w:r>
      </w:ins>
    </w:p>
    <w:p w:rsidR="00AC2177" w:rsidRDefault="00AC2177" w:rsidP="00AC2177">
      <w:pPr>
        <w:pStyle w:val="ListParagraph"/>
        <w:numPr>
          <w:ilvl w:val="0"/>
          <w:numId w:val="19"/>
        </w:numPr>
        <w:spacing w:after="160" w:line="259" w:lineRule="auto"/>
        <w:jc w:val="both"/>
        <w:rPr>
          <w:ins w:id="273" w:author="Tudor Gherman" w:date="2016-02-01T16:24:00Z"/>
        </w:rPr>
      </w:pPr>
      <w:ins w:id="274" w:author="Tudor Gherman" w:date="2016-02-01T16:24:00Z">
        <w:r>
          <w:t>NAKI: Set when a device has generated a NAK.</w:t>
        </w:r>
      </w:ins>
      <w:ins w:id="275" w:author="Tudor Gherman" w:date="2016-02-01T16:26:00Z">
        <w:r>
          <w:t xml:space="preserve"> (Bit 16 in USBSTS)</w:t>
        </w:r>
      </w:ins>
    </w:p>
    <w:p w:rsidR="00AC2177" w:rsidRDefault="00AC2177" w:rsidP="00AC2177">
      <w:pPr>
        <w:pStyle w:val="ListParagraph"/>
        <w:numPr>
          <w:ilvl w:val="0"/>
          <w:numId w:val="19"/>
        </w:numPr>
        <w:spacing w:after="160" w:line="259" w:lineRule="auto"/>
        <w:jc w:val="both"/>
        <w:rPr>
          <w:ins w:id="276" w:author="Tudor Gherman" w:date="2016-02-01T16:24:00Z"/>
        </w:rPr>
      </w:pPr>
      <w:ins w:id="277" w:author="Tudor Gherman" w:date="2016-02-01T16:24:00Z">
        <w:r>
          <w:t>SLI: Set when the device enters suspend state.</w:t>
        </w:r>
      </w:ins>
      <w:ins w:id="278" w:author="Tudor Gherman" w:date="2016-02-01T16:26:00Z">
        <w:r>
          <w:t xml:space="preserve"> (Bit 8 in USBSTS)</w:t>
        </w:r>
      </w:ins>
    </w:p>
    <w:p w:rsidR="00AC2177" w:rsidRDefault="00AC2177" w:rsidP="00AC2177">
      <w:pPr>
        <w:pStyle w:val="ListParagraph"/>
        <w:numPr>
          <w:ilvl w:val="0"/>
          <w:numId w:val="19"/>
        </w:numPr>
        <w:spacing w:after="160" w:line="259" w:lineRule="auto"/>
        <w:jc w:val="both"/>
        <w:rPr>
          <w:ins w:id="279" w:author="Tudor Gherman" w:date="2016-02-01T16:24:00Z"/>
        </w:rPr>
      </w:pPr>
      <w:ins w:id="280" w:author="Tudor Gherman" w:date="2016-02-01T16:24:00Z">
        <w:r>
          <w:t>SRI: Set when a Start of Frame (SOF) packet is received.</w:t>
        </w:r>
      </w:ins>
      <w:ins w:id="281" w:author="Tudor Gherman" w:date="2016-02-01T16:26:00Z">
        <w:r>
          <w:t xml:space="preserve"> (Bit 7 in USBSTS)</w:t>
        </w:r>
      </w:ins>
    </w:p>
    <w:p w:rsidR="00AC2177" w:rsidRDefault="00AC2177" w:rsidP="00AC2177">
      <w:pPr>
        <w:pStyle w:val="ListParagraph"/>
        <w:numPr>
          <w:ilvl w:val="0"/>
          <w:numId w:val="19"/>
        </w:numPr>
        <w:spacing w:after="160" w:line="259" w:lineRule="auto"/>
        <w:jc w:val="both"/>
        <w:rPr>
          <w:ins w:id="282" w:author="Tudor Gherman" w:date="2016-02-01T16:24:00Z"/>
        </w:rPr>
      </w:pPr>
      <w:ins w:id="283" w:author="Tudor Gherman" w:date="2016-02-01T16:24:00Z">
        <w:r>
          <w:t>URI: Set when Reset is detected.</w:t>
        </w:r>
      </w:ins>
      <w:ins w:id="284" w:author="Tudor Gherman" w:date="2016-02-01T16:26:00Z">
        <w:r>
          <w:t xml:space="preserve"> (Bit 6 in USBSTS)</w:t>
        </w:r>
      </w:ins>
    </w:p>
    <w:p w:rsidR="00AC2177" w:rsidRDefault="00AC2177" w:rsidP="00AC2177">
      <w:pPr>
        <w:pStyle w:val="ListParagraph"/>
        <w:numPr>
          <w:ilvl w:val="0"/>
          <w:numId w:val="19"/>
        </w:numPr>
        <w:spacing w:after="160" w:line="259" w:lineRule="auto"/>
        <w:jc w:val="both"/>
        <w:rPr>
          <w:ins w:id="285" w:author="Tudor Gherman" w:date="2016-02-01T16:24:00Z"/>
        </w:rPr>
      </w:pPr>
      <w:ins w:id="286" w:author="Tudor Gherman" w:date="2016-02-01T16:24:00Z">
        <w:r>
          <w:t>PCI: Port Change Detect.</w:t>
        </w:r>
      </w:ins>
      <w:ins w:id="287" w:author="Tudor Gherman" w:date="2016-02-01T16:26:00Z">
        <w:r>
          <w:t xml:space="preserve"> (Bit 2 in USBSTS)</w:t>
        </w:r>
      </w:ins>
    </w:p>
    <w:p w:rsidR="00AC2177" w:rsidRDefault="00AC2177">
      <w:pPr>
        <w:pStyle w:val="ListParagraph"/>
        <w:spacing w:after="160" w:line="259" w:lineRule="auto"/>
        <w:jc w:val="both"/>
        <w:rPr>
          <w:ins w:id="288" w:author="Tudor Gherman" w:date="2016-02-01T16:24:00Z"/>
        </w:rPr>
        <w:pPrChange w:id="289" w:author="Tudor Gherman" w:date="2016-02-01T16:24:00Z">
          <w:pPr>
            <w:pStyle w:val="ListParagraph"/>
            <w:numPr>
              <w:numId w:val="19"/>
            </w:numPr>
            <w:spacing w:after="160" w:line="259" w:lineRule="auto"/>
            <w:ind w:hanging="360"/>
            <w:jc w:val="both"/>
          </w:pPr>
        </w:pPrChange>
      </w:pPr>
    </w:p>
    <w:p w:rsidR="00860831" w:rsidRPr="000C658C" w:rsidDel="00AC2177" w:rsidRDefault="00ED3C65" w:rsidP="003C1FA6">
      <w:pPr>
        <w:rPr>
          <w:del w:id="290" w:author="Tudor Gherman" w:date="2016-02-01T16:24:00Z"/>
          <w:sz w:val="24"/>
          <w:szCs w:val="24"/>
          <w:rPrChange w:id="291" w:author="Tudor Gherman" w:date="2016-02-01T16:31:00Z">
            <w:rPr>
              <w:del w:id="292" w:author="Tudor Gherman" w:date="2016-02-01T16:24:00Z"/>
            </w:rPr>
          </w:rPrChange>
        </w:rPr>
      </w:pPr>
      <w:del w:id="293" w:author="Tudor Gherman" w:date="2016-02-01T16:24:00Z">
        <w:r w:rsidRPr="000C658C" w:rsidDel="00AC2177">
          <w:rPr>
            <w:sz w:val="24"/>
            <w:szCs w:val="24"/>
            <w:rPrChange w:id="294" w:author="Tudor Gherman" w:date="2016-02-01T16:31:00Z">
              <w:rPr/>
            </w:rPrChange>
          </w:rPr>
          <w:delText>The TMDS clock input Clk_p/n is constrained in the IP to the maximum DVI clock frequency, 165 MHz. On some architectures this might result in timing impossible to meet. Depending on the application, if a lower pixel clock frequency is acceptable, the clock can be constrained on top-level, which will override the IP-internal co</w:delText>
        </w:r>
        <w:r w:rsidR="00860831" w:rsidRPr="000C658C" w:rsidDel="00AC2177">
          <w:rPr>
            <w:sz w:val="24"/>
            <w:szCs w:val="24"/>
            <w:rPrChange w:id="295" w:author="Tudor Gherman" w:date="2016-02-01T16:31:00Z">
              <w:rPr/>
            </w:rPrChange>
          </w:rPr>
          <w:delText>nstraints.</w:delText>
        </w:r>
      </w:del>
    </w:p>
    <w:p w:rsidR="00ED3C65" w:rsidRPr="000C658C" w:rsidDel="00AC2177" w:rsidRDefault="00860831" w:rsidP="003C1FA6">
      <w:pPr>
        <w:rPr>
          <w:del w:id="296" w:author="Tudor Gherman" w:date="2016-02-01T16:24:00Z"/>
          <w:sz w:val="24"/>
          <w:szCs w:val="24"/>
          <w:rPrChange w:id="297" w:author="Tudor Gherman" w:date="2016-02-01T16:31:00Z">
            <w:rPr>
              <w:del w:id="298" w:author="Tudor Gherman" w:date="2016-02-01T16:24:00Z"/>
            </w:rPr>
          </w:rPrChange>
        </w:rPr>
      </w:pPr>
      <w:del w:id="299" w:author="Tudor Gherman" w:date="2016-02-01T16:24:00Z">
        <w:r w:rsidRPr="000C658C" w:rsidDel="00AC2177">
          <w:rPr>
            <w:sz w:val="24"/>
            <w:szCs w:val="24"/>
            <w:rPrChange w:id="300" w:author="Tudor Gherman" w:date="2016-02-01T16:31:00Z">
              <w:rPr/>
            </w:rPrChange>
          </w:rPr>
          <w:delText>For example, to constrain the design for 720p resolution (74.25 MHz), calculate de clock period (13.468 ns), and a</w:delText>
        </w:r>
        <w:r w:rsidR="00ED3C65" w:rsidRPr="000C658C" w:rsidDel="00AC2177">
          <w:rPr>
            <w:sz w:val="24"/>
            <w:szCs w:val="24"/>
            <w:rPrChange w:id="301" w:author="Tudor Gherman" w:date="2016-02-01T16:31:00Z">
              <w:rPr/>
            </w:rPrChange>
          </w:rPr>
          <w:delText>dd the following to a project XDC file to constrain the clock on the top-level input port:</w:delText>
        </w:r>
      </w:del>
    </w:p>
    <w:p w:rsidR="00ED3C65" w:rsidRPr="000C658C" w:rsidDel="00AC2177" w:rsidRDefault="00ED3C65" w:rsidP="003C1FA6">
      <w:pPr>
        <w:pStyle w:val="Code"/>
        <w:rPr>
          <w:del w:id="302" w:author="Tudor Gherman" w:date="2016-02-01T16:24:00Z"/>
          <w:sz w:val="24"/>
          <w:szCs w:val="24"/>
          <w:rPrChange w:id="303" w:author="Tudor Gherman" w:date="2016-02-01T16:31:00Z">
            <w:rPr>
              <w:del w:id="304" w:author="Tudor Gherman" w:date="2016-02-01T16:24:00Z"/>
            </w:rPr>
          </w:rPrChange>
        </w:rPr>
      </w:pPr>
      <w:del w:id="305" w:author="Tudor Gherman" w:date="2016-02-01T16:24:00Z">
        <w:r w:rsidRPr="000C658C" w:rsidDel="00AC2177">
          <w:rPr>
            <w:sz w:val="24"/>
            <w:szCs w:val="24"/>
            <w:rPrChange w:id="306" w:author="Tudor Gherman" w:date="2016-02-01T16:31:00Z">
              <w:rPr/>
            </w:rPrChange>
          </w:rPr>
          <w:delText>create_clock -period 13.468 -waveform {0.000 5.000} [get_ports hdmi_rx_clk_p]</w:delText>
        </w:r>
      </w:del>
    </w:p>
    <w:p w:rsidR="00450CE6" w:rsidRPr="000C658C" w:rsidRDefault="0045104B" w:rsidP="00450CE6">
      <w:pPr>
        <w:pStyle w:val="Heading2"/>
        <w:rPr>
          <w:sz w:val="24"/>
          <w:szCs w:val="24"/>
          <w:rPrChange w:id="307" w:author="Tudor Gherman" w:date="2016-02-01T16:31:00Z">
            <w:rPr/>
          </w:rPrChange>
        </w:rPr>
      </w:pPr>
      <w:r w:rsidRPr="000C658C">
        <w:rPr>
          <w:sz w:val="24"/>
          <w:szCs w:val="24"/>
          <w:rPrChange w:id="308" w:author="Tudor Gherman" w:date="2016-02-01T16:31:00Z">
            <w:rPr/>
          </w:rPrChange>
        </w:rPr>
        <w:tab/>
      </w:r>
      <w:del w:id="309" w:author="Tudor Gherman" w:date="2016-02-01T16:25:00Z">
        <w:r w:rsidR="00450CE6" w:rsidRPr="000C658C" w:rsidDel="00AC2177">
          <w:rPr>
            <w:sz w:val="24"/>
            <w:szCs w:val="24"/>
            <w:rPrChange w:id="310" w:author="Tudor Gherman" w:date="2016-02-01T16:31:00Z">
              <w:rPr/>
            </w:rPrChange>
          </w:rPr>
          <w:delText>Customization</w:delText>
        </w:r>
      </w:del>
      <w:ins w:id="311" w:author="Tudor Gherman" w:date="2016-02-01T16:25:00Z">
        <w:r w:rsidR="00AC2177" w:rsidRPr="000C658C">
          <w:rPr>
            <w:sz w:val="24"/>
            <w:szCs w:val="24"/>
            <w:rPrChange w:id="312" w:author="Tudor Gherman" w:date="2016-02-01T16:31:00Z">
              <w:rPr/>
            </w:rPrChange>
          </w:rPr>
          <w:t>Endpoint Registers</w:t>
        </w:r>
      </w:ins>
    </w:p>
    <w:p w:rsidR="00AC2177" w:rsidRDefault="00AC2177" w:rsidP="00AC2177">
      <w:pPr>
        <w:rPr>
          <w:ins w:id="313" w:author="Tudor Gherman" w:date="2016-02-01T16:25:00Z"/>
        </w:rPr>
      </w:pPr>
      <w:ins w:id="314" w:author="Tudor Gherman" w:date="2016-02-01T16:25:00Z">
        <w:r w:rsidRPr="00AC2177">
          <w:rPr>
            <w:b/>
            <w:rPrChange w:id="315" w:author="Tudor Gherman" w:date="2016-02-01T16:25:00Z">
              <w:rPr/>
            </w:rPrChange>
          </w:rPr>
          <w:t>ENDPTSETUPSTAT</w:t>
        </w:r>
        <w:r>
          <w:t xml:space="preserve">: </w:t>
        </w:r>
        <w:proofErr w:type="gramStart"/>
        <w:r>
          <w:t>Bits[</w:t>
        </w:r>
        <w:proofErr w:type="gramEnd"/>
        <w:r>
          <w:t>11:0] are set when the corresponding endpoint receives a setup packet. The access type for this register is write-one-to-clear.</w:t>
        </w:r>
      </w:ins>
    </w:p>
    <w:p w:rsidR="00AC2177" w:rsidRDefault="00AC2177" w:rsidP="00AC2177">
      <w:pPr>
        <w:rPr>
          <w:ins w:id="316" w:author="Tudor Gherman" w:date="2016-02-01T16:25:00Z"/>
        </w:rPr>
      </w:pPr>
      <w:ins w:id="317" w:author="Tudor Gherman" w:date="2016-02-01T16:25:00Z">
        <w:r w:rsidRPr="00AC2177">
          <w:rPr>
            <w:b/>
            <w:rPrChange w:id="318" w:author="Tudor Gherman" w:date="2016-02-01T16:25:00Z">
              <w:rPr/>
            </w:rPrChange>
          </w:rPr>
          <w:t>ENDPTPRIME</w:t>
        </w:r>
        <w:r>
          <w:t>: Bits [27:16] are relevant for IN endpoints while bits [11:0] are relevant for OUT endpoints. Software sets a bit to instruct the controller to fetch the corresponding queue head, transfer descriptor and packet data from the main memory. The access type for this register is write-one-to-set. Hardware automatically clears the corresponding bits when the prime operation is complete.</w:t>
        </w:r>
      </w:ins>
    </w:p>
    <w:p w:rsidR="00AC2177" w:rsidRDefault="00AC2177" w:rsidP="00AC2177">
      <w:pPr>
        <w:rPr>
          <w:ins w:id="319" w:author="Tudor Gherman" w:date="2016-02-01T16:25:00Z"/>
        </w:rPr>
      </w:pPr>
      <w:ins w:id="320" w:author="Tudor Gherman" w:date="2016-02-01T16:25:00Z">
        <w:r w:rsidRPr="00AC2177">
          <w:rPr>
            <w:b/>
            <w:rPrChange w:id="321" w:author="Tudor Gherman" w:date="2016-02-01T16:25:00Z">
              <w:rPr/>
            </w:rPrChange>
          </w:rPr>
          <w:t>ENDPTFLUSH</w:t>
        </w:r>
        <w:r>
          <w:t>: Bits [27:16] are relevant for IN endpoints while bits [11:0] are relevant for OUT endpoints. Software sets a bit to instruct the hardware to flush the corresponding endpoint. The access type for this register is write-one-to-set. Hardware automatically clears the corresponding bits when the flush operation is complete.</w:t>
        </w:r>
      </w:ins>
    </w:p>
    <w:p w:rsidR="00AC2177" w:rsidRDefault="00AC2177" w:rsidP="00AC2177">
      <w:pPr>
        <w:rPr>
          <w:ins w:id="322" w:author="Tudor Gherman" w:date="2016-02-01T16:25:00Z"/>
        </w:rPr>
      </w:pPr>
      <w:ins w:id="323" w:author="Tudor Gherman" w:date="2016-02-01T16:25:00Z">
        <w:r w:rsidRPr="00AC2177">
          <w:rPr>
            <w:b/>
            <w:rPrChange w:id="324" w:author="Tudor Gherman" w:date="2016-02-01T16:25:00Z">
              <w:rPr/>
            </w:rPrChange>
          </w:rPr>
          <w:lastRenderedPageBreak/>
          <w:t>ENDPTSTAT</w:t>
        </w:r>
        <w:r>
          <w:t>: Bits [27:16] are relevant for IN endpoints while bits [11:0] are relevant for OUT endpoints. Hardware sets a bit when the corresponding endpoint has been primed. The access type for this register is read only.</w:t>
        </w:r>
      </w:ins>
    </w:p>
    <w:p w:rsidR="00AC2177" w:rsidRDefault="00AC2177" w:rsidP="00AC2177">
      <w:pPr>
        <w:rPr>
          <w:ins w:id="325" w:author="Tudor Gherman" w:date="2016-02-01T16:25:00Z"/>
        </w:rPr>
      </w:pPr>
      <w:ins w:id="326" w:author="Tudor Gherman" w:date="2016-02-01T16:25:00Z">
        <w:r w:rsidRPr="00AC2177">
          <w:rPr>
            <w:b/>
            <w:rPrChange w:id="327" w:author="Tudor Gherman" w:date="2016-02-01T16:25:00Z">
              <w:rPr/>
            </w:rPrChange>
          </w:rPr>
          <w:t>ENDPTCOMPLETE</w:t>
        </w:r>
        <w:r>
          <w:t>: Bits [27:16] are relevant for IN endpoints while bits [11:0] are relevant for OUT endpoints. Hardware sets a bit to indicate that the corresponding endpoint has completed the transfer that was primed.</w:t>
        </w:r>
      </w:ins>
    </w:p>
    <w:p w:rsidR="00AC2177" w:rsidRDefault="00AC2177" w:rsidP="00AC2177">
      <w:pPr>
        <w:rPr>
          <w:ins w:id="328" w:author="Tudor Gherman" w:date="2016-02-01T16:25:00Z"/>
        </w:rPr>
      </w:pPr>
      <w:proofErr w:type="gramStart"/>
      <w:ins w:id="329" w:author="Tudor Gherman" w:date="2016-02-01T16:25:00Z">
        <w:r w:rsidRPr="00AC2177">
          <w:rPr>
            <w:b/>
            <w:rPrChange w:id="330" w:author="Tudor Gherman" w:date="2016-02-01T16:25:00Z">
              <w:rPr/>
            </w:rPrChange>
          </w:rPr>
          <w:t>ENDPTCTRL</w:t>
        </w:r>
        <w:r>
          <w:t>{</w:t>
        </w:r>
        <w:proofErr w:type="gramEnd"/>
        <w:r>
          <w:t>11:0}: Bits [19:18] are relevant for IN endpoints while bits [3:2] are relevant for OUT endpoints. This register is used to select the endpoint type. Isochronous endpoints are not supported. The access type for this register is read-write.</w:t>
        </w:r>
      </w:ins>
    </w:p>
    <w:p w:rsidR="00A93BFE" w:rsidRPr="000C658C" w:rsidDel="00AC2177" w:rsidRDefault="00450CE6" w:rsidP="00C06CE6">
      <w:pPr>
        <w:rPr>
          <w:del w:id="331" w:author="Tudor Gherman" w:date="2016-02-01T16:25:00Z"/>
          <w:sz w:val="24"/>
          <w:szCs w:val="24"/>
          <w:rPrChange w:id="332" w:author="Tudor Gherman" w:date="2016-02-01T16:31:00Z">
            <w:rPr>
              <w:del w:id="333" w:author="Tudor Gherman" w:date="2016-02-01T16:25:00Z"/>
            </w:rPr>
          </w:rPrChange>
        </w:rPr>
      </w:pPr>
      <w:del w:id="334" w:author="Tudor Gherman" w:date="2016-02-01T16:25:00Z">
        <w:r w:rsidRPr="000C658C" w:rsidDel="00AC2177">
          <w:rPr>
            <w:sz w:val="24"/>
            <w:szCs w:val="24"/>
            <w:rPrChange w:id="335" w:author="Tudor Gherman" w:date="2016-02-01T16:31:00Z">
              <w:rPr/>
            </w:rPrChange>
          </w:rPr>
          <w:delText xml:space="preserve">The IP provides </w:delText>
        </w:r>
        <w:r w:rsidR="00ED309D" w:rsidRPr="000C658C" w:rsidDel="00AC2177">
          <w:rPr>
            <w:sz w:val="24"/>
            <w:szCs w:val="24"/>
            <w:rPrChange w:id="336" w:author="Tudor Gherman" w:date="2016-02-01T16:31:00Z">
              <w:rPr/>
            </w:rPrChange>
          </w:rPr>
          <w:delText>the following</w:delText>
        </w:r>
        <w:r w:rsidR="007820AA" w:rsidRPr="000C658C" w:rsidDel="00AC2177">
          <w:rPr>
            <w:sz w:val="24"/>
            <w:szCs w:val="24"/>
            <w:rPrChange w:id="337" w:author="Tudor Gherman" w:date="2016-02-01T16:31:00Z">
              <w:rPr/>
            </w:rPrChange>
          </w:rPr>
          <w:delText xml:space="preserve"> </w:delText>
        </w:r>
        <w:r w:rsidRPr="000C658C" w:rsidDel="00AC2177">
          <w:rPr>
            <w:sz w:val="24"/>
            <w:szCs w:val="24"/>
            <w:rPrChange w:id="338" w:author="Tudor Gherman" w:date="2016-02-01T16:31:00Z">
              <w:rPr/>
            </w:rPrChange>
          </w:rPr>
          <w:delText xml:space="preserve">customizable parameters: </w:delText>
        </w:r>
        <w:r w:rsidR="00C06CE6" w:rsidRPr="000C658C" w:rsidDel="00AC2177">
          <w:rPr>
            <w:sz w:val="24"/>
            <w:szCs w:val="24"/>
            <w:rPrChange w:id="339" w:author="Tudor Gherman" w:date="2016-02-01T16:31:00Z">
              <w:rPr/>
            </w:rPrChange>
          </w:rPr>
          <w:delText>the polarity of reset signals,</w:delText>
        </w:r>
        <w:r w:rsidR="009A1B5D" w:rsidRPr="000C658C" w:rsidDel="00AC2177">
          <w:rPr>
            <w:sz w:val="24"/>
            <w:szCs w:val="24"/>
            <w:rPrChange w:id="340" w:author="Tudor Gherman" w:date="2016-02-01T16:31:00Z">
              <w:rPr/>
            </w:rPrChange>
          </w:rPr>
          <w:delText xml:space="preserve"> PixelClk clock buffer type,</w:delText>
        </w:r>
        <w:r w:rsidRPr="000C658C" w:rsidDel="00AC2177">
          <w:rPr>
            <w:sz w:val="24"/>
            <w:szCs w:val="24"/>
            <w:rPrChange w:id="341" w:author="Tudor Gherman" w:date="2016-02-01T16:31:00Z">
              <w:rPr/>
            </w:rPrChange>
          </w:rPr>
          <w:delText xml:space="preserve"> </w:delText>
        </w:r>
        <w:r w:rsidR="007820AA" w:rsidRPr="000C658C" w:rsidDel="00AC2177">
          <w:rPr>
            <w:sz w:val="24"/>
            <w:szCs w:val="24"/>
            <w:rPrChange w:id="342" w:author="Tudor Gherman" w:date="2016-02-01T16:31:00Z">
              <w:rPr/>
            </w:rPrChange>
          </w:rPr>
          <w:delText xml:space="preserve">the </w:delText>
        </w:r>
        <w:r w:rsidR="00280B29" w:rsidRPr="000C658C" w:rsidDel="00AC2177">
          <w:rPr>
            <w:sz w:val="24"/>
            <w:szCs w:val="24"/>
            <w:rPrChange w:id="343" w:author="Tudor Gherman" w:date="2016-02-01T16:31:00Z">
              <w:rPr/>
            </w:rPrChange>
          </w:rPr>
          <w:delText xml:space="preserve">frequency </w:delText>
        </w:r>
        <w:r w:rsidR="007820AA" w:rsidRPr="000C658C" w:rsidDel="00AC2177">
          <w:rPr>
            <w:sz w:val="24"/>
            <w:szCs w:val="24"/>
            <w:rPrChange w:id="344" w:author="Tudor Gherman" w:date="2016-02-01T16:31:00Z">
              <w:rPr/>
            </w:rPrChange>
          </w:rPr>
          <w:delText xml:space="preserve">range of </w:delText>
        </w:r>
        <w:r w:rsidR="00280B29" w:rsidRPr="000C658C" w:rsidDel="00AC2177">
          <w:rPr>
            <w:sz w:val="24"/>
            <w:szCs w:val="24"/>
            <w:rPrChange w:id="345" w:author="Tudor Gherman" w:date="2016-02-01T16:31:00Z">
              <w:rPr/>
            </w:rPrChange>
          </w:rPr>
          <w:delText>TMDS</w:delText>
        </w:r>
        <w:r w:rsidR="007820AA" w:rsidRPr="000C658C" w:rsidDel="00AC2177">
          <w:rPr>
            <w:sz w:val="24"/>
            <w:szCs w:val="24"/>
            <w:rPrChange w:id="346" w:author="Tudor Gherman" w:date="2016-02-01T16:31:00Z">
              <w:rPr/>
            </w:rPrChange>
          </w:rPr>
          <w:delText xml:space="preserve"> clock,</w:delText>
        </w:r>
        <w:r w:rsidR="00ED309D" w:rsidRPr="000C658C" w:rsidDel="00AC2177">
          <w:rPr>
            <w:sz w:val="24"/>
            <w:szCs w:val="24"/>
            <w:rPrChange w:id="347" w:author="Tudor Gherman" w:date="2016-02-01T16:31:00Z">
              <w:rPr/>
            </w:rPrChange>
          </w:rPr>
          <w:delText xml:space="preserve"> the preferred resolution to be declared in the bundled EDID,</w:delText>
        </w:r>
        <w:r w:rsidR="007820AA" w:rsidRPr="000C658C" w:rsidDel="00AC2177">
          <w:rPr>
            <w:sz w:val="24"/>
            <w:szCs w:val="24"/>
            <w:rPrChange w:id="348" w:author="Tudor Gherman" w:date="2016-02-01T16:31:00Z">
              <w:rPr/>
            </w:rPrChange>
          </w:rPr>
          <w:delText xml:space="preserve"> </w:delText>
        </w:r>
        <w:r w:rsidRPr="000C658C" w:rsidDel="00AC2177">
          <w:rPr>
            <w:sz w:val="24"/>
            <w:szCs w:val="24"/>
            <w:rPrChange w:id="349" w:author="Tudor Gherman" w:date="2016-02-01T16:31:00Z">
              <w:rPr/>
            </w:rPrChange>
          </w:rPr>
          <w:delText>the availability of the DDC channel</w:delText>
        </w:r>
        <w:r w:rsidR="005A1047" w:rsidRPr="000C658C" w:rsidDel="00AC2177">
          <w:rPr>
            <w:sz w:val="24"/>
            <w:szCs w:val="24"/>
            <w:rPrChange w:id="350" w:author="Tudor Gherman" w:date="2016-02-01T16:31:00Z">
              <w:rPr/>
            </w:rPrChange>
          </w:rPr>
          <w:delText>,</w:delText>
        </w:r>
        <w:r w:rsidRPr="000C658C" w:rsidDel="00AC2177">
          <w:rPr>
            <w:sz w:val="24"/>
            <w:szCs w:val="24"/>
            <w:rPrChange w:id="351" w:author="Tudor Gherman" w:date="2016-02-01T16:31:00Z">
              <w:rPr/>
            </w:rPrChange>
          </w:rPr>
          <w:delText xml:space="preserve"> and the serial clock output.</w:delText>
        </w:r>
      </w:del>
    </w:p>
    <w:p w:rsidR="00450CE6" w:rsidRPr="000C658C" w:rsidDel="00AC2177" w:rsidRDefault="00450CE6" w:rsidP="00C06CE6">
      <w:pPr>
        <w:rPr>
          <w:del w:id="352" w:author="Tudor Gherman" w:date="2016-02-01T16:25:00Z"/>
          <w:sz w:val="24"/>
          <w:szCs w:val="24"/>
          <w:rPrChange w:id="353" w:author="Tudor Gherman" w:date="2016-02-01T16:31:00Z">
            <w:rPr>
              <w:del w:id="354" w:author="Tudor Gherman" w:date="2016-02-01T16:25:00Z"/>
            </w:rPr>
          </w:rPrChange>
        </w:rPr>
      </w:pPr>
      <w:del w:id="355" w:author="Tudor Gherman" w:date="2016-02-01T16:25:00Z">
        <w:r w:rsidRPr="000C658C" w:rsidDel="00AC2177">
          <w:rPr>
            <w:sz w:val="24"/>
            <w:szCs w:val="24"/>
            <w:rPrChange w:id="356" w:author="Tudor Gherman" w:date="2016-02-01T16:31:00Z">
              <w:rPr/>
            </w:rPrChange>
          </w:rPr>
          <w:delText>Enabling the DDC channel and serial clock will add the respective ports to the IP and are available to user logic.</w:delText>
        </w:r>
      </w:del>
    </w:p>
    <w:p w:rsidR="009A1B5D" w:rsidRPr="000C658C" w:rsidDel="00AC2177" w:rsidRDefault="009A1B5D" w:rsidP="00C06CE6">
      <w:pPr>
        <w:rPr>
          <w:del w:id="357" w:author="Tudor Gherman" w:date="2016-02-01T16:25:00Z"/>
          <w:sz w:val="24"/>
          <w:szCs w:val="24"/>
          <w:rPrChange w:id="358" w:author="Tudor Gherman" w:date="2016-02-01T16:31:00Z">
            <w:rPr>
              <w:del w:id="359" w:author="Tudor Gherman" w:date="2016-02-01T16:25:00Z"/>
            </w:rPr>
          </w:rPrChange>
        </w:rPr>
      </w:pPr>
      <w:del w:id="360" w:author="Tudor Gherman" w:date="2016-02-01T16:25:00Z">
        <w:r w:rsidRPr="000C658C" w:rsidDel="00AC2177">
          <w:rPr>
            <w:sz w:val="24"/>
            <w:szCs w:val="24"/>
            <w:rPrChange w:id="361" w:author="Tudor Gherman" w:date="2016-02-01T16:31:00Z">
              <w:rPr/>
            </w:rPrChange>
          </w:rPr>
          <w:delText>The parallel pixel clock (PixelClk) is recovered by the use of a BUFR buffer. Since BUFR is restricted to a single clock region and the video data output from the core is synchronous to PixelClk, any downstream logic consuming video data is also restricted to this clock region. The option to re-buffer PixelClk introduces a BUFG after the BUFR and re-registers video data into the BUFG-domain. This will allow downstream logic to be placed anywhere on the device.</w:delText>
        </w:r>
      </w:del>
    </w:p>
    <w:p w:rsidR="00AE0248" w:rsidRPr="000C658C" w:rsidDel="00AC2177" w:rsidRDefault="00280B29" w:rsidP="00C06CE6">
      <w:pPr>
        <w:rPr>
          <w:del w:id="362" w:author="Tudor Gherman" w:date="2016-02-01T16:25:00Z"/>
          <w:sz w:val="24"/>
          <w:szCs w:val="24"/>
          <w:rPrChange w:id="363" w:author="Tudor Gherman" w:date="2016-02-01T16:31:00Z">
            <w:rPr>
              <w:del w:id="364" w:author="Tudor Gherman" w:date="2016-02-01T16:25:00Z"/>
            </w:rPr>
          </w:rPrChange>
        </w:rPr>
      </w:pPr>
      <w:del w:id="365" w:author="Tudor Gherman" w:date="2016-02-01T16:25:00Z">
        <w:r w:rsidRPr="000C658C" w:rsidDel="00AC2177">
          <w:rPr>
            <w:sz w:val="24"/>
            <w:szCs w:val="24"/>
            <w:rPrChange w:id="366" w:author="Tudor Gherman" w:date="2016-02-01T16:31:00Z">
              <w:rPr/>
            </w:rPrChange>
          </w:rPr>
          <w:delText>Setting t</w:delText>
        </w:r>
        <w:r w:rsidR="00AE0248" w:rsidRPr="000C658C" w:rsidDel="00AC2177">
          <w:rPr>
            <w:sz w:val="24"/>
            <w:szCs w:val="24"/>
            <w:rPrChange w:id="367" w:author="Tudor Gherman" w:date="2016-02-01T16:31:00Z">
              <w:rPr/>
            </w:rPrChange>
          </w:rPr>
          <w:delText xml:space="preserve">he </w:delText>
        </w:r>
        <w:r w:rsidRPr="000C658C" w:rsidDel="00AC2177">
          <w:rPr>
            <w:sz w:val="24"/>
            <w:szCs w:val="24"/>
            <w:rPrChange w:id="368" w:author="Tudor Gherman" w:date="2016-02-01T16:31:00Z">
              <w:rPr/>
            </w:rPrChange>
          </w:rPr>
          <w:delText>expected TMDS clock frequency enables the IP to instantiate FPGA primitives that respect timing requirements in the clock recovery logic. If the actual pixel clock recovered from the stream falls outside the range set here, the VCO operating range of the FPGA might not be respected and in extreme cases clock recovery might fail</w:delText>
        </w:r>
        <w:r w:rsidR="00ED309D" w:rsidRPr="000C658C" w:rsidDel="00AC2177">
          <w:rPr>
            <w:sz w:val="24"/>
            <w:szCs w:val="24"/>
            <w:rPrChange w:id="369" w:author="Tudor Gherman" w:date="2016-02-01T16:31:00Z">
              <w:rPr/>
            </w:rPrChange>
          </w:rPr>
          <w:delText xml:space="preserve"> and the video stream will not be decoded properly</w:delText>
        </w:r>
        <w:r w:rsidRPr="000C658C" w:rsidDel="00AC2177">
          <w:rPr>
            <w:sz w:val="24"/>
            <w:szCs w:val="24"/>
            <w:rPrChange w:id="370" w:author="Tudor Gherman" w:date="2016-02-01T16:31:00Z">
              <w:rPr/>
            </w:rPrChange>
          </w:rPr>
          <w:delText>.</w:delText>
        </w:r>
      </w:del>
    </w:p>
    <w:p w:rsidR="00ED309D" w:rsidRPr="000C658C" w:rsidDel="00AC2177" w:rsidRDefault="00ED309D" w:rsidP="00C06CE6">
      <w:pPr>
        <w:rPr>
          <w:del w:id="371" w:author="Tudor Gherman" w:date="2016-02-01T16:25:00Z"/>
          <w:sz w:val="24"/>
          <w:szCs w:val="24"/>
          <w:rPrChange w:id="372" w:author="Tudor Gherman" w:date="2016-02-01T16:31:00Z">
            <w:rPr>
              <w:del w:id="373" w:author="Tudor Gherman" w:date="2016-02-01T16:25:00Z"/>
            </w:rPr>
          </w:rPrChange>
        </w:rPr>
      </w:pPr>
      <w:del w:id="374" w:author="Tudor Gherman" w:date="2016-02-01T16:25:00Z">
        <w:r w:rsidRPr="000C658C" w:rsidDel="00AC2177">
          <w:rPr>
            <w:sz w:val="24"/>
            <w:szCs w:val="24"/>
            <w:rPrChange w:id="375" w:author="Tudor Gherman" w:date="2016-02-01T16:31:00Z">
              <w:rPr/>
            </w:rPrChange>
          </w:rPr>
          <w:delText xml:space="preserve">The preferred resolution can be set, if the DDC channel is enabled. The resolution set here will select the proper initialization file for the emulated EDID ROM. This EDID will be read out by connected sources and </w:delText>
        </w:r>
        <w:r w:rsidRPr="000C658C" w:rsidDel="00AC2177">
          <w:rPr>
            <w:i/>
            <w:sz w:val="24"/>
            <w:szCs w:val="24"/>
            <w:rPrChange w:id="376" w:author="Tudor Gherman" w:date="2016-02-01T16:31:00Z">
              <w:rPr>
                <w:i/>
              </w:rPr>
            </w:rPrChange>
          </w:rPr>
          <w:delText xml:space="preserve">might </w:delText>
        </w:r>
        <w:r w:rsidRPr="000C658C" w:rsidDel="00AC2177">
          <w:rPr>
            <w:sz w:val="24"/>
            <w:szCs w:val="24"/>
            <w:rPrChange w:id="377" w:author="Tudor Gherman" w:date="2016-02-01T16:31:00Z">
              <w:rPr/>
            </w:rPrChange>
          </w:rPr>
          <w:delText>choose to transmit at this resolution.</w:delText>
        </w:r>
      </w:del>
    </w:p>
    <w:p w:rsidR="00450CE6" w:rsidRPr="000C658C" w:rsidRDefault="0045104B" w:rsidP="00450CE6">
      <w:pPr>
        <w:pStyle w:val="Heading2"/>
        <w:rPr>
          <w:sz w:val="24"/>
          <w:szCs w:val="24"/>
          <w:rPrChange w:id="378" w:author="Tudor Gherman" w:date="2016-02-01T16:31:00Z">
            <w:rPr/>
          </w:rPrChange>
        </w:rPr>
      </w:pPr>
      <w:r w:rsidRPr="000C658C">
        <w:rPr>
          <w:sz w:val="24"/>
          <w:szCs w:val="24"/>
          <w:rPrChange w:id="379" w:author="Tudor Gherman" w:date="2016-02-01T16:31:00Z">
            <w:rPr/>
          </w:rPrChange>
        </w:rPr>
        <w:tab/>
      </w:r>
      <w:del w:id="380" w:author="Tudor Gherman" w:date="2016-02-01T16:28:00Z">
        <w:r w:rsidR="00450CE6" w:rsidRPr="000C658C" w:rsidDel="0078095F">
          <w:rPr>
            <w:sz w:val="24"/>
            <w:szCs w:val="24"/>
            <w:rPrChange w:id="381" w:author="Tudor Gherman" w:date="2016-02-01T16:31:00Z">
              <w:rPr/>
            </w:rPrChange>
          </w:rPr>
          <w:delText>Using SerialClk</w:delText>
        </w:r>
      </w:del>
      <w:ins w:id="382" w:author="Tudor Gherman" w:date="2016-02-01T16:28:00Z">
        <w:r w:rsidR="0078095F" w:rsidRPr="000C658C">
          <w:rPr>
            <w:sz w:val="24"/>
            <w:szCs w:val="24"/>
            <w:rPrChange w:id="383" w:author="Tudor Gherman" w:date="2016-02-01T16:31:00Z">
              <w:rPr/>
            </w:rPrChange>
          </w:rPr>
          <w:t>Device Data Structures</w:t>
        </w:r>
      </w:ins>
    </w:p>
    <w:p w:rsidR="0078095F" w:rsidRDefault="00450CE6" w:rsidP="00A45FE3">
      <w:pPr>
        <w:rPr>
          <w:ins w:id="384" w:author="Tudor Gherman" w:date="2016-04-28T15:36:00Z"/>
        </w:rPr>
      </w:pPr>
      <w:del w:id="385" w:author="Tudor Gherman" w:date="2016-02-01T16:28:00Z">
        <w:r w:rsidDel="0078095F">
          <w:delText xml:space="preserve">While </w:delText>
        </w:r>
      </w:del>
      <w:ins w:id="386" w:author="Tudor Gherman" w:date="2016-02-01T16:28:00Z">
        <w:r w:rsidR="0078095F">
          <w:t>The processor does not directly instruct the DMA engine what data and where to/from to transfer it. Instead, it allocates space in system memory in order to define data structures (Queue Heads and Transfer Descriptors) that describe each individual transfer. Each endpoint has one corresponding Queue Head structure (Fig) and a linked list of Transfer Descriptors. The Device controller first fetches the Queue Head. Afterwards, based on the information specified in the Queue Head, the device controller fetches the first transfer descriptor and copies it into the Context memory in the Overlay Area of the corresponding endpoint.</w:t>
        </w:r>
      </w:ins>
    </w:p>
    <w:p w:rsidR="00752DFE" w:rsidRDefault="00752DFE">
      <w:pPr>
        <w:jc w:val="center"/>
        <w:rPr>
          <w:ins w:id="387" w:author="Tudor Gherman" w:date="2016-02-01T16:29:00Z"/>
        </w:rPr>
        <w:pPrChange w:id="388" w:author="Tudor Gherman" w:date="2016-04-28T15:36:00Z">
          <w:pPr/>
        </w:pPrChange>
      </w:pPr>
      <w:ins w:id="389" w:author="Tudor Gherman" w:date="2016-04-28T15:36:00Z">
        <w:r>
          <w:rPr>
            <w:noProof/>
          </w:rPr>
          <w:drawing>
            <wp:inline distT="0" distB="0" distL="0" distR="0" wp14:anchorId="08807A65" wp14:editId="43E42EFC">
              <wp:extent cx="5297738" cy="3847606"/>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Untitled.png"/>
                      <pic:cNvPicPr/>
                    </pic:nvPicPr>
                    <pic:blipFill>
                      <a:blip r:embed="rId17">
                        <a:extLst>
                          <a:ext uri="{28A0092B-C50C-407E-A947-70E740481C1C}">
                            <a14:useLocalDpi xmlns:a14="http://schemas.microsoft.com/office/drawing/2010/main" val="0"/>
                          </a:ext>
                        </a:extLst>
                      </a:blip>
                      <a:stretch>
                        <a:fillRect/>
                      </a:stretch>
                    </pic:blipFill>
                    <pic:spPr>
                      <a:xfrm>
                        <a:off x="0" y="0"/>
                        <a:ext cx="5305339" cy="3853126"/>
                      </a:xfrm>
                      <a:prstGeom prst="rect">
                        <a:avLst/>
                      </a:prstGeom>
                    </pic:spPr>
                  </pic:pic>
                </a:graphicData>
              </a:graphic>
            </wp:inline>
          </w:drawing>
        </w:r>
      </w:ins>
    </w:p>
    <w:p w:rsidR="000C658C" w:rsidRPr="00752DFE" w:rsidRDefault="00752DFE">
      <w:pPr>
        <w:jc w:val="center"/>
        <w:rPr>
          <w:ins w:id="390" w:author="Tudor Gherman" w:date="2016-02-01T16:32:00Z"/>
          <w:i/>
          <w:sz w:val="18"/>
          <w:szCs w:val="18"/>
          <w:rPrChange w:id="391" w:author="Tudor Gherman" w:date="2016-04-28T15:38:00Z">
            <w:rPr>
              <w:ins w:id="392" w:author="Tudor Gherman" w:date="2016-02-01T16:32:00Z"/>
            </w:rPr>
          </w:rPrChange>
        </w:rPr>
        <w:pPrChange w:id="393" w:author="Tudor Gherman" w:date="2016-04-28T15:38:00Z">
          <w:pPr/>
        </w:pPrChange>
      </w:pPr>
      <w:ins w:id="394" w:author="Tudor Gherman" w:date="2016-04-28T15:38:00Z">
        <w:r w:rsidRPr="00752DFE">
          <w:rPr>
            <w:i/>
            <w:sz w:val="18"/>
            <w:szCs w:val="18"/>
            <w:rPrChange w:id="395" w:author="Tudor Gherman" w:date="2016-04-28T15:38:00Z">
              <w:rPr/>
            </w:rPrChange>
          </w:rPr>
          <w:t xml:space="preserve">Figure </w:t>
        </w:r>
        <w:r w:rsidRPr="00752DFE">
          <w:rPr>
            <w:i/>
            <w:sz w:val="18"/>
            <w:szCs w:val="18"/>
            <w:rPrChange w:id="396" w:author="Tudor Gherman" w:date="2016-04-28T15:38:00Z">
              <w:rPr/>
            </w:rPrChange>
          </w:rPr>
          <w:fldChar w:fldCharType="begin"/>
        </w:r>
        <w:r w:rsidRPr="00752DFE">
          <w:rPr>
            <w:i/>
            <w:sz w:val="18"/>
            <w:szCs w:val="18"/>
            <w:rPrChange w:id="397" w:author="Tudor Gherman" w:date="2016-04-28T15:38:00Z">
              <w:rPr/>
            </w:rPrChange>
          </w:rPr>
          <w:instrText xml:space="preserve"> SEQ Figure \* ARABIC </w:instrText>
        </w:r>
        <w:r w:rsidRPr="00752DFE">
          <w:rPr>
            <w:i/>
            <w:sz w:val="18"/>
            <w:szCs w:val="18"/>
            <w:rPrChange w:id="398" w:author="Tudor Gherman" w:date="2016-04-28T15:38:00Z">
              <w:rPr>
                <w:noProof/>
              </w:rPr>
            </w:rPrChange>
          </w:rPr>
          <w:fldChar w:fldCharType="separate"/>
        </w:r>
        <w:r w:rsidRPr="00752DFE">
          <w:rPr>
            <w:i/>
            <w:noProof/>
            <w:sz w:val="18"/>
            <w:szCs w:val="18"/>
            <w:rPrChange w:id="399" w:author="Tudor Gherman" w:date="2016-04-28T15:38:00Z">
              <w:rPr>
                <w:noProof/>
              </w:rPr>
            </w:rPrChange>
          </w:rPr>
          <w:t>3</w:t>
        </w:r>
        <w:r w:rsidRPr="00752DFE">
          <w:rPr>
            <w:i/>
            <w:noProof/>
            <w:sz w:val="18"/>
            <w:szCs w:val="18"/>
            <w:rPrChange w:id="400" w:author="Tudor Gherman" w:date="2016-04-28T15:38:00Z">
              <w:rPr>
                <w:noProof/>
              </w:rPr>
            </w:rPrChange>
          </w:rPr>
          <w:fldChar w:fldCharType="end"/>
        </w:r>
        <w:r w:rsidRPr="00752DFE">
          <w:rPr>
            <w:i/>
            <w:sz w:val="18"/>
            <w:szCs w:val="18"/>
            <w:rPrChange w:id="401" w:author="Tudor Gherman" w:date="2016-04-28T15:38:00Z">
              <w:rPr/>
            </w:rPrChange>
          </w:rPr>
          <w:t xml:space="preserve">. </w:t>
        </w:r>
        <w:r>
          <w:rPr>
            <w:i/>
            <w:sz w:val="18"/>
            <w:szCs w:val="18"/>
          </w:rPr>
          <w:t>Device Link List example</w:t>
        </w:r>
        <w:r w:rsidRPr="00752DFE">
          <w:rPr>
            <w:i/>
            <w:sz w:val="18"/>
            <w:szCs w:val="18"/>
            <w:rPrChange w:id="402" w:author="Tudor Gherman" w:date="2016-04-28T15:38:00Z">
              <w:rPr/>
            </w:rPrChange>
          </w:rPr>
          <w:t>.</w:t>
        </w:r>
      </w:ins>
    </w:p>
    <w:p w:rsidR="000C658C" w:rsidRDefault="000C658C" w:rsidP="00A45FE3">
      <w:pPr>
        <w:rPr>
          <w:ins w:id="403" w:author="Tudor Gherman" w:date="2016-02-01T16:32:00Z"/>
        </w:rPr>
      </w:pPr>
    </w:p>
    <w:p w:rsidR="000C658C" w:rsidRDefault="000C658C" w:rsidP="00A45FE3">
      <w:pPr>
        <w:rPr>
          <w:ins w:id="404" w:author="Tudor Gherman" w:date="2016-02-01T16:32:00Z"/>
        </w:rPr>
      </w:pPr>
    </w:p>
    <w:p w:rsidR="000C658C" w:rsidRDefault="000C658C" w:rsidP="00A45FE3">
      <w:pPr>
        <w:rPr>
          <w:ins w:id="405" w:author="Tudor Gherman" w:date="2016-02-01T16:32:00Z"/>
        </w:rPr>
      </w:pPr>
    </w:p>
    <w:p w:rsidR="00450CE6" w:rsidDel="0078095F" w:rsidRDefault="00450CE6">
      <w:pPr>
        <w:rPr>
          <w:del w:id="406" w:author="Tudor Gherman" w:date="2016-02-01T16:28:00Z"/>
        </w:rPr>
      </w:pPr>
      <w:del w:id="407" w:author="Tudor Gherman" w:date="2016-02-01T16:28:00Z">
        <w:r w:rsidDel="0078095F">
          <w:delText xml:space="preserve">the fast serial clock is normally only used internally for deserialization, it is available and useful in </w:delText>
        </w:r>
        <w:r w:rsidR="00973091" w:rsidDel="0078095F">
          <w:delText>other</w:delText>
        </w:r>
        <w:r w:rsidDel="0078095F">
          <w:delText xml:space="preserve"> limited circumstances. The limitations arise from the fact that this clock has a frequency usually too large (five-times the PixelClk frequency) to clock user logic. For example, 1080p will result in a 742.5 MHz SerialClk. </w:delText>
        </w:r>
        <w:r w:rsidR="00973091" w:rsidDel="0078095F">
          <w:delText>A BUFIO primitive drives this clock net t</w:delText>
        </w:r>
        <w:r w:rsidDel="0078095F">
          <w:delText>o accommodate the large frequencies, which can only clock the I/O column in the same bank/clock region.</w:delText>
        </w:r>
      </w:del>
    </w:p>
    <w:p w:rsidR="006D2A08" w:rsidDel="0078095F" w:rsidRDefault="00450CE6">
      <w:pPr>
        <w:rPr>
          <w:del w:id="408" w:author="Tudor Gherman" w:date="2016-02-01T16:28:00Z"/>
        </w:rPr>
      </w:pPr>
      <w:del w:id="409" w:author="Tudor Gherman" w:date="2016-02-01T16:28:00Z">
        <w:r w:rsidDel="0078095F">
          <w:delText>One case would be to use this clock to drive the Digilent RGB2DVI core, sharing the clocking logic between the two cores.</w:delText>
        </w:r>
      </w:del>
    </w:p>
    <w:p w:rsidR="00377A60" w:rsidDel="0078095F" w:rsidRDefault="00A45FE3">
      <w:pPr>
        <w:rPr>
          <w:del w:id="410" w:author="Tudor Gherman" w:date="2016-02-01T16:29:00Z"/>
        </w:rPr>
      </w:pPr>
      <w:bookmarkStart w:id="411" w:name="_Ref402972470"/>
      <w:del w:id="412" w:author="Tudor Gherman" w:date="2016-02-01T16:29:00Z">
        <w:r w:rsidDel="0078095F">
          <w:tab/>
        </w:r>
        <w:r w:rsidR="00ED309D" w:rsidDel="0078095F">
          <w:delText>Bundled</w:delText>
        </w:r>
        <w:r w:rsidR="00377A60" w:rsidDel="0078095F">
          <w:delText xml:space="preserve"> EDID</w:delText>
        </w:r>
        <w:bookmarkEnd w:id="411"/>
      </w:del>
    </w:p>
    <w:p w:rsidR="0057022A" w:rsidRPr="003C1FA6" w:rsidRDefault="00ED309D" w:rsidP="00A45FE3">
      <w:pPr>
        <w:sectPr w:rsidR="0057022A" w:rsidRPr="003C1FA6" w:rsidSect="00896F5F">
          <w:headerReference w:type="default" r:id="rId18"/>
          <w:footerReference w:type="default" r:id="rId19"/>
          <w:headerReference w:type="first" r:id="rId20"/>
          <w:footerReference w:type="first" r:id="rId21"/>
          <w:pgSz w:w="12240" w:h="15840"/>
          <w:pgMar w:top="765" w:right="1440" w:bottom="810" w:left="1440" w:header="720" w:footer="108" w:gutter="0"/>
          <w:cols w:space="720"/>
          <w:titlePg/>
          <w:docGrid w:linePitch="360"/>
        </w:sectPr>
      </w:pPr>
      <w:del w:id="422" w:author="Tudor Gherman" w:date="2016-02-01T16:29:00Z">
        <w:r w:rsidDel="0078095F">
          <w:delText xml:space="preserve">The IP comes with several EDID files each declaring a different preferred/native resolution. </w:delText>
        </w:r>
        <w:r w:rsidDel="0078095F">
          <w:br/>
          <w:delText xml:space="preserve">Files </w:delText>
        </w:r>
        <w:r w:rsidR="002E3A48" w:rsidDel="0078095F">
          <w:delText>named</w:delText>
        </w:r>
        <w:r w:rsidR="00A45FE3" w:rsidDel="0078095F">
          <w:delText xml:space="preserve"> </w:delText>
        </w:r>
        <w:r w:rsidDel="0078095F">
          <w:delText>*_edid.txt contain</w:delText>
        </w:r>
        <w:r w:rsidR="00A45FE3" w:rsidDel="0078095F">
          <w:delText xml:space="preserve"> 128 bytes of EDI</w:delText>
        </w:r>
        <w:r w:rsidDel="0078095F">
          <w:delText>D</w:delText>
        </w:r>
        <w:r w:rsidR="00A45FE3" w:rsidDel="0078095F">
          <w:delText xml:space="preserve"> data in a format readable by Vivado synthesis. Each line has exactly one byte in binary format. Byte 0 is the first in the file. The following table summarizes</w:delText>
        </w:r>
        <w:r w:rsidR="002E3A48" w:rsidDel="0078095F">
          <w:delText xml:space="preserve"> the EDID in a</w:delText>
        </w:r>
        <w:r w:rsidR="00A45FE3" w:rsidDel="0078095F">
          <w:delText xml:space="preserve"> </w:delText>
        </w:r>
        <w:r w:rsidR="002E3A48" w:rsidDel="0078095F">
          <w:delText>human-</w:delText>
        </w:r>
        <w:r w:rsidR="00A45FE3" w:rsidDel="0078095F">
          <w:delText>readable format.</w:delText>
        </w:r>
      </w:del>
    </w:p>
    <w:tbl>
      <w:tblPr>
        <w:tblStyle w:val="Digilent3"/>
        <w:tblW w:w="2409" w:type="pct"/>
        <w:tblLook w:val="04A0" w:firstRow="1" w:lastRow="0" w:firstColumn="1" w:lastColumn="0" w:noHBand="0" w:noVBand="1"/>
        <w:tblPrChange w:id="423" w:author="Tudor Gherman" w:date="2016-02-01T16:29:00Z">
          <w:tblPr>
            <w:tblStyle w:val="Digilent3"/>
            <w:tblW w:w="5000" w:type="pct"/>
            <w:tblLook w:val="04A0" w:firstRow="1" w:lastRow="0" w:firstColumn="1" w:lastColumn="0" w:noHBand="0" w:noVBand="1"/>
          </w:tblPr>
        </w:tblPrChange>
      </w:tblPr>
      <w:tblGrid>
        <w:gridCol w:w="2258"/>
        <w:gridCol w:w="2252"/>
        <w:tblGridChange w:id="424">
          <w:tblGrid>
            <w:gridCol w:w="2258"/>
            <w:gridCol w:w="2252"/>
          </w:tblGrid>
        </w:tblGridChange>
      </w:tblGrid>
      <w:tr w:rsidR="00C2130C" w:rsidDel="0078095F" w:rsidTr="0078095F">
        <w:trPr>
          <w:cnfStyle w:val="100000000000" w:firstRow="1" w:lastRow="0" w:firstColumn="0" w:lastColumn="0" w:oddVBand="0" w:evenVBand="0" w:oddHBand="0" w:evenHBand="0" w:firstRowFirstColumn="0" w:firstRowLastColumn="0" w:lastRowFirstColumn="0" w:lastRowLastColumn="0"/>
          <w:del w:id="425" w:author="Tudor Gherman" w:date="2016-02-01T16:29:00Z"/>
        </w:trPr>
        <w:tc>
          <w:tcPr>
            <w:tcW w:w="4911" w:type="pct"/>
            <w:gridSpan w:val="2"/>
            <w:tcPrChange w:id="426" w:author="Tudor Gherman" w:date="2016-02-01T16:29:00Z">
              <w:tcPr>
                <w:tcW w:w="5000" w:type="pct"/>
                <w:gridSpan w:val="2"/>
              </w:tcPr>
            </w:tcPrChange>
          </w:tcPr>
          <w:p w:rsidR="00C2130C" w:rsidDel="0078095F" w:rsidRDefault="00C2130C" w:rsidP="003C1FA6">
            <w:pPr>
              <w:keepNext/>
              <w:cnfStyle w:val="100000000000" w:firstRow="1" w:lastRow="0" w:firstColumn="0" w:lastColumn="0" w:oddVBand="0" w:evenVBand="0" w:oddHBand="0" w:evenHBand="0" w:firstRowFirstColumn="0" w:firstRowLastColumn="0" w:lastRowFirstColumn="0" w:lastRowLastColumn="0"/>
              <w:rPr>
                <w:del w:id="427" w:author="Tudor Gherman" w:date="2016-02-01T16:29:00Z"/>
              </w:rPr>
            </w:pPr>
            <w:del w:id="428" w:author="Tudor Gherman" w:date="2016-02-01T16:29:00Z">
              <w:r w:rsidDel="0078095F">
                <w:delText>Monitor</w:delText>
              </w:r>
            </w:del>
          </w:p>
        </w:tc>
      </w:tr>
      <w:tr w:rsidR="00C2130C" w:rsidDel="0078095F" w:rsidTr="0078095F">
        <w:trPr>
          <w:cnfStyle w:val="000000100000" w:firstRow="0" w:lastRow="0" w:firstColumn="0" w:lastColumn="0" w:oddVBand="0" w:evenVBand="0" w:oddHBand="1" w:evenHBand="0" w:firstRowFirstColumn="0" w:firstRowLastColumn="0" w:lastRowFirstColumn="0" w:lastRowLastColumn="0"/>
          <w:del w:id="429" w:author="Tudor Gherman" w:date="2016-02-01T16:29:00Z"/>
        </w:trPr>
        <w:tc>
          <w:tcPr>
            <w:tcW w:w="2437" w:type="pct"/>
            <w:tcPrChange w:id="430" w:author="Tudor Gherman" w:date="2016-02-01T16:29:00Z">
              <w:tcPr>
                <w:tcW w:w="2503" w:type="pct"/>
              </w:tcPr>
            </w:tcPrChange>
          </w:tcPr>
          <w:p w:rsidR="00C2130C" w:rsidDel="0078095F" w:rsidRDefault="00C2130C" w:rsidP="003C1FA6">
            <w:pPr>
              <w:keepNext/>
              <w:cnfStyle w:val="000000100000" w:firstRow="0" w:lastRow="0" w:firstColumn="0" w:lastColumn="0" w:oddVBand="0" w:evenVBand="0" w:oddHBand="1" w:evenHBand="0" w:firstRowFirstColumn="0" w:firstRowLastColumn="0" w:lastRowFirstColumn="0" w:lastRowLastColumn="0"/>
              <w:rPr>
                <w:del w:id="431" w:author="Tudor Gherman" w:date="2016-02-01T16:29:00Z"/>
              </w:rPr>
            </w:pPr>
            <w:del w:id="432" w:author="Tudor Gherman" w:date="2016-02-01T16:29:00Z">
              <w:r w:rsidRPr="00A45FE3" w:rsidDel="0078095F">
                <w:delText>Model name</w:delText>
              </w:r>
            </w:del>
          </w:p>
        </w:tc>
        <w:tc>
          <w:tcPr>
            <w:tcW w:w="2430" w:type="pct"/>
            <w:tcPrChange w:id="433" w:author="Tudor Gherman" w:date="2016-02-01T16:29:00Z">
              <w:tcPr>
                <w:tcW w:w="2497" w:type="pct"/>
              </w:tcPr>
            </w:tcPrChange>
          </w:tcPr>
          <w:p w:rsidR="00C2130C" w:rsidDel="0078095F" w:rsidRDefault="00C2130C" w:rsidP="003C1FA6">
            <w:pPr>
              <w:keepNext/>
              <w:cnfStyle w:val="000000100000" w:firstRow="0" w:lastRow="0" w:firstColumn="0" w:lastColumn="0" w:oddVBand="0" w:evenVBand="0" w:oddHBand="1" w:evenHBand="0" w:firstRowFirstColumn="0" w:firstRowLastColumn="0" w:lastRowFirstColumn="0" w:lastRowLastColumn="0"/>
              <w:rPr>
                <w:del w:id="434" w:author="Tudor Gherman" w:date="2016-02-01T16:29:00Z"/>
              </w:rPr>
            </w:pPr>
            <w:del w:id="435" w:author="Tudor Gherman" w:date="2016-02-01T16:29:00Z">
              <w:r w:rsidRPr="00A45FE3" w:rsidDel="0078095F">
                <w:delText>Digilent DVI</w:delText>
              </w:r>
            </w:del>
          </w:p>
        </w:tc>
      </w:tr>
      <w:tr w:rsidR="00C2130C" w:rsidDel="0078095F" w:rsidTr="0078095F">
        <w:trPr>
          <w:cnfStyle w:val="000000010000" w:firstRow="0" w:lastRow="0" w:firstColumn="0" w:lastColumn="0" w:oddVBand="0" w:evenVBand="0" w:oddHBand="0" w:evenHBand="1" w:firstRowFirstColumn="0" w:firstRowLastColumn="0" w:lastRowFirstColumn="0" w:lastRowLastColumn="0"/>
          <w:del w:id="436" w:author="Tudor Gherman" w:date="2016-02-01T16:29:00Z"/>
        </w:trPr>
        <w:tc>
          <w:tcPr>
            <w:tcW w:w="2437" w:type="pct"/>
            <w:tcPrChange w:id="437" w:author="Tudor Gherman" w:date="2016-02-01T16:29:00Z">
              <w:tcPr>
                <w:tcW w:w="2503" w:type="pct"/>
              </w:tcPr>
            </w:tcPrChange>
          </w:tcPr>
          <w:p w:rsidR="00C2130C" w:rsidDel="0078095F" w:rsidRDefault="00C2130C" w:rsidP="003C1FA6">
            <w:pPr>
              <w:keepNext/>
              <w:cnfStyle w:val="000000010000" w:firstRow="0" w:lastRow="0" w:firstColumn="0" w:lastColumn="0" w:oddVBand="0" w:evenVBand="0" w:oddHBand="0" w:evenHBand="1" w:firstRowFirstColumn="0" w:firstRowLastColumn="0" w:lastRowFirstColumn="0" w:lastRowLastColumn="0"/>
              <w:rPr>
                <w:del w:id="438" w:author="Tudor Gherman" w:date="2016-02-01T16:29:00Z"/>
              </w:rPr>
            </w:pPr>
            <w:del w:id="439" w:author="Tudor Gherman" w:date="2016-02-01T16:29:00Z">
              <w:r w:rsidRPr="00A45FE3" w:rsidDel="0078095F">
                <w:delText>Manufacturer</w:delText>
              </w:r>
            </w:del>
          </w:p>
        </w:tc>
        <w:tc>
          <w:tcPr>
            <w:tcW w:w="2430" w:type="pct"/>
            <w:tcPrChange w:id="440" w:author="Tudor Gherman" w:date="2016-02-01T16:29:00Z">
              <w:tcPr>
                <w:tcW w:w="2497" w:type="pct"/>
              </w:tcPr>
            </w:tcPrChange>
          </w:tcPr>
          <w:p w:rsidR="00C2130C" w:rsidDel="0078095F" w:rsidRDefault="00C2130C" w:rsidP="003C1FA6">
            <w:pPr>
              <w:keepNext/>
              <w:cnfStyle w:val="000000010000" w:firstRow="0" w:lastRow="0" w:firstColumn="0" w:lastColumn="0" w:oddVBand="0" w:evenVBand="0" w:oddHBand="0" w:evenHBand="1" w:firstRowFirstColumn="0" w:firstRowLastColumn="0" w:lastRowFirstColumn="0" w:lastRowLastColumn="0"/>
              <w:rPr>
                <w:del w:id="441" w:author="Tudor Gherman" w:date="2016-02-01T16:29:00Z"/>
              </w:rPr>
            </w:pPr>
            <w:del w:id="442" w:author="Tudor Gherman" w:date="2016-02-01T16:29:00Z">
              <w:r w:rsidRPr="00A45FE3" w:rsidDel="0078095F">
                <w:delText>DGL</w:delText>
              </w:r>
            </w:del>
          </w:p>
        </w:tc>
      </w:tr>
      <w:tr w:rsidR="00C2130C" w:rsidDel="0078095F" w:rsidTr="0078095F">
        <w:trPr>
          <w:cnfStyle w:val="000000100000" w:firstRow="0" w:lastRow="0" w:firstColumn="0" w:lastColumn="0" w:oddVBand="0" w:evenVBand="0" w:oddHBand="1" w:evenHBand="0" w:firstRowFirstColumn="0" w:firstRowLastColumn="0" w:lastRowFirstColumn="0" w:lastRowLastColumn="0"/>
          <w:del w:id="443" w:author="Tudor Gherman" w:date="2016-02-01T16:29:00Z"/>
        </w:trPr>
        <w:tc>
          <w:tcPr>
            <w:tcW w:w="2437" w:type="pct"/>
            <w:tcPrChange w:id="444" w:author="Tudor Gherman" w:date="2016-02-01T16:29:00Z">
              <w:tcPr>
                <w:tcW w:w="2503" w:type="pct"/>
              </w:tcPr>
            </w:tcPrChange>
          </w:tcPr>
          <w:p w:rsidR="00C2130C" w:rsidDel="0078095F" w:rsidRDefault="00C2130C" w:rsidP="003C1FA6">
            <w:pPr>
              <w:keepNext/>
              <w:cnfStyle w:val="000000100000" w:firstRow="0" w:lastRow="0" w:firstColumn="0" w:lastColumn="0" w:oddVBand="0" w:evenVBand="0" w:oddHBand="1" w:evenHBand="0" w:firstRowFirstColumn="0" w:firstRowLastColumn="0" w:lastRowFirstColumn="0" w:lastRowLastColumn="0"/>
              <w:rPr>
                <w:del w:id="445" w:author="Tudor Gherman" w:date="2016-02-01T16:29:00Z"/>
              </w:rPr>
            </w:pPr>
            <w:del w:id="446" w:author="Tudor Gherman" w:date="2016-02-01T16:29:00Z">
              <w:r w:rsidRPr="00A45FE3" w:rsidDel="0078095F">
                <w:delText>Plug and Play ID</w:delText>
              </w:r>
            </w:del>
          </w:p>
        </w:tc>
        <w:tc>
          <w:tcPr>
            <w:tcW w:w="2430" w:type="pct"/>
            <w:tcPrChange w:id="447" w:author="Tudor Gherman" w:date="2016-02-01T16:29:00Z">
              <w:tcPr>
                <w:tcW w:w="2497" w:type="pct"/>
              </w:tcPr>
            </w:tcPrChange>
          </w:tcPr>
          <w:p w:rsidR="00C2130C" w:rsidDel="0078095F" w:rsidRDefault="00C2130C" w:rsidP="003C1FA6">
            <w:pPr>
              <w:keepNext/>
              <w:cnfStyle w:val="000000100000" w:firstRow="0" w:lastRow="0" w:firstColumn="0" w:lastColumn="0" w:oddVBand="0" w:evenVBand="0" w:oddHBand="1" w:evenHBand="0" w:firstRowFirstColumn="0" w:firstRowLastColumn="0" w:lastRowFirstColumn="0" w:lastRowLastColumn="0"/>
              <w:rPr>
                <w:del w:id="448" w:author="Tudor Gherman" w:date="2016-02-01T16:29:00Z"/>
              </w:rPr>
            </w:pPr>
            <w:del w:id="449" w:author="Tudor Gherman" w:date="2016-02-01T16:29:00Z">
              <w:r w:rsidRPr="00A45FE3" w:rsidDel="0078095F">
                <w:delText>DGL0000</w:delText>
              </w:r>
            </w:del>
          </w:p>
        </w:tc>
      </w:tr>
      <w:tr w:rsidR="00C2130C" w:rsidDel="0078095F" w:rsidTr="0078095F">
        <w:trPr>
          <w:cnfStyle w:val="000000010000" w:firstRow="0" w:lastRow="0" w:firstColumn="0" w:lastColumn="0" w:oddVBand="0" w:evenVBand="0" w:oddHBand="0" w:evenHBand="1" w:firstRowFirstColumn="0" w:firstRowLastColumn="0" w:lastRowFirstColumn="0" w:lastRowLastColumn="0"/>
          <w:del w:id="450" w:author="Tudor Gherman" w:date="2016-02-01T16:29:00Z"/>
        </w:trPr>
        <w:tc>
          <w:tcPr>
            <w:tcW w:w="2437" w:type="pct"/>
            <w:tcPrChange w:id="451" w:author="Tudor Gherman" w:date="2016-02-01T16:29:00Z">
              <w:tcPr>
                <w:tcW w:w="2503" w:type="pct"/>
              </w:tcPr>
            </w:tcPrChange>
          </w:tcPr>
          <w:p w:rsidR="00C2130C" w:rsidDel="0078095F" w:rsidRDefault="00C2130C" w:rsidP="003C1FA6">
            <w:pPr>
              <w:keepNext/>
              <w:cnfStyle w:val="000000010000" w:firstRow="0" w:lastRow="0" w:firstColumn="0" w:lastColumn="0" w:oddVBand="0" w:evenVBand="0" w:oddHBand="0" w:evenHBand="1" w:firstRowFirstColumn="0" w:firstRowLastColumn="0" w:lastRowFirstColumn="0" w:lastRowLastColumn="0"/>
              <w:rPr>
                <w:del w:id="452" w:author="Tudor Gherman" w:date="2016-02-01T16:29:00Z"/>
              </w:rPr>
            </w:pPr>
            <w:del w:id="453" w:author="Tudor Gherman" w:date="2016-02-01T16:29:00Z">
              <w:r w:rsidRPr="00A45FE3" w:rsidDel="0078095F">
                <w:delText>Serial number</w:delText>
              </w:r>
            </w:del>
          </w:p>
        </w:tc>
        <w:tc>
          <w:tcPr>
            <w:tcW w:w="2430" w:type="pct"/>
            <w:tcPrChange w:id="454" w:author="Tudor Gherman" w:date="2016-02-01T16:29:00Z">
              <w:tcPr>
                <w:tcW w:w="2497" w:type="pct"/>
              </w:tcPr>
            </w:tcPrChange>
          </w:tcPr>
          <w:p w:rsidR="00C2130C" w:rsidDel="0078095F" w:rsidRDefault="00C2130C" w:rsidP="003C1FA6">
            <w:pPr>
              <w:keepNext/>
              <w:cnfStyle w:val="000000010000" w:firstRow="0" w:lastRow="0" w:firstColumn="0" w:lastColumn="0" w:oddVBand="0" w:evenVBand="0" w:oddHBand="0" w:evenHBand="1" w:firstRowFirstColumn="0" w:firstRowLastColumn="0" w:lastRowFirstColumn="0" w:lastRowLastColumn="0"/>
              <w:rPr>
                <w:del w:id="455" w:author="Tudor Gherman" w:date="2016-02-01T16:29:00Z"/>
              </w:rPr>
            </w:pPr>
            <w:del w:id="456" w:author="Tudor Gherman" w:date="2016-02-01T16:29:00Z">
              <w:r w:rsidRPr="00A45FE3" w:rsidDel="0078095F">
                <w:delText>n/a</w:delText>
              </w:r>
            </w:del>
          </w:p>
        </w:tc>
      </w:tr>
      <w:tr w:rsidR="00C2130C" w:rsidDel="0078095F" w:rsidTr="0078095F">
        <w:trPr>
          <w:cnfStyle w:val="000000100000" w:firstRow="0" w:lastRow="0" w:firstColumn="0" w:lastColumn="0" w:oddVBand="0" w:evenVBand="0" w:oddHBand="1" w:evenHBand="0" w:firstRowFirstColumn="0" w:firstRowLastColumn="0" w:lastRowFirstColumn="0" w:lastRowLastColumn="0"/>
          <w:del w:id="457" w:author="Tudor Gherman" w:date="2016-02-01T16:29:00Z"/>
        </w:trPr>
        <w:tc>
          <w:tcPr>
            <w:tcW w:w="2437" w:type="pct"/>
            <w:tcPrChange w:id="458" w:author="Tudor Gherman" w:date="2016-02-01T16:29:00Z">
              <w:tcPr>
                <w:tcW w:w="2503" w:type="pct"/>
              </w:tcPr>
            </w:tcPrChange>
          </w:tcPr>
          <w:p w:rsidR="00C2130C" w:rsidDel="0078095F" w:rsidRDefault="00C2130C" w:rsidP="003C1FA6">
            <w:pPr>
              <w:keepNext/>
              <w:cnfStyle w:val="000000100000" w:firstRow="0" w:lastRow="0" w:firstColumn="0" w:lastColumn="0" w:oddVBand="0" w:evenVBand="0" w:oddHBand="1" w:evenHBand="0" w:firstRowFirstColumn="0" w:firstRowLastColumn="0" w:lastRowFirstColumn="0" w:lastRowLastColumn="0"/>
              <w:rPr>
                <w:del w:id="459" w:author="Tudor Gherman" w:date="2016-02-01T16:29:00Z"/>
              </w:rPr>
            </w:pPr>
            <w:del w:id="460" w:author="Tudor Gherman" w:date="2016-02-01T16:29:00Z">
              <w:r w:rsidRPr="00A45FE3" w:rsidDel="0078095F">
                <w:delText>Manufacture date</w:delText>
              </w:r>
            </w:del>
          </w:p>
        </w:tc>
        <w:tc>
          <w:tcPr>
            <w:tcW w:w="2430" w:type="pct"/>
            <w:tcPrChange w:id="461" w:author="Tudor Gherman" w:date="2016-02-01T16:29:00Z">
              <w:tcPr>
                <w:tcW w:w="2497" w:type="pct"/>
              </w:tcPr>
            </w:tcPrChange>
          </w:tcPr>
          <w:p w:rsidR="00C2130C" w:rsidDel="0078095F" w:rsidRDefault="00C2130C" w:rsidP="003C1FA6">
            <w:pPr>
              <w:keepNext/>
              <w:cnfStyle w:val="000000100000" w:firstRow="0" w:lastRow="0" w:firstColumn="0" w:lastColumn="0" w:oddVBand="0" w:evenVBand="0" w:oddHBand="1" w:evenHBand="0" w:firstRowFirstColumn="0" w:firstRowLastColumn="0" w:lastRowFirstColumn="0" w:lastRowLastColumn="0"/>
              <w:rPr>
                <w:del w:id="462" w:author="Tudor Gherman" w:date="2016-02-01T16:29:00Z"/>
              </w:rPr>
            </w:pPr>
            <w:del w:id="463" w:author="Tudor Gherman" w:date="2016-02-01T16:29:00Z">
              <w:r w:rsidRPr="00A45FE3" w:rsidDel="0078095F">
                <w:delText>2014, ISO week 5</w:delText>
              </w:r>
            </w:del>
          </w:p>
        </w:tc>
      </w:tr>
      <w:tr w:rsidR="00C2130C" w:rsidDel="0078095F" w:rsidTr="0078095F">
        <w:trPr>
          <w:cnfStyle w:val="000000010000" w:firstRow="0" w:lastRow="0" w:firstColumn="0" w:lastColumn="0" w:oddVBand="0" w:evenVBand="0" w:oddHBand="0" w:evenHBand="1" w:firstRowFirstColumn="0" w:firstRowLastColumn="0" w:lastRowFirstColumn="0" w:lastRowLastColumn="0"/>
          <w:del w:id="464" w:author="Tudor Gherman" w:date="2016-02-01T16:29:00Z"/>
        </w:trPr>
        <w:tc>
          <w:tcPr>
            <w:tcW w:w="2437" w:type="pct"/>
            <w:tcPrChange w:id="465" w:author="Tudor Gherman" w:date="2016-02-01T16:29:00Z">
              <w:tcPr>
                <w:tcW w:w="2503" w:type="pct"/>
              </w:tcPr>
            </w:tcPrChange>
          </w:tcPr>
          <w:p w:rsidR="00C2130C" w:rsidDel="0078095F" w:rsidRDefault="00C2130C" w:rsidP="003C1FA6">
            <w:pPr>
              <w:keepNext/>
              <w:cnfStyle w:val="000000010000" w:firstRow="0" w:lastRow="0" w:firstColumn="0" w:lastColumn="0" w:oddVBand="0" w:evenVBand="0" w:oddHBand="0" w:evenHBand="1" w:firstRowFirstColumn="0" w:firstRowLastColumn="0" w:lastRowFirstColumn="0" w:lastRowLastColumn="0"/>
              <w:rPr>
                <w:del w:id="466" w:author="Tudor Gherman" w:date="2016-02-01T16:29:00Z"/>
              </w:rPr>
            </w:pPr>
            <w:del w:id="467" w:author="Tudor Gherman" w:date="2016-02-01T16:29:00Z">
              <w:r w:rsidRPr="00A45FE3" w:rsidDel="0078095F">
                <w:delText>Filter driver</w:delText>
              </w:r>
            </w:del>
          </w:p>
        </w:tc>
        <w:tc>
          <w:tcPr>
            <w:tcW w:w="2430" w:type="pct"/>
            <w:tcPrChange w:id="468" w:author="Tudor Gherman" w:date="2016-02-01T16:29:00Z">
              <w:tcPr>
                <w:tcW w:w="2497" w:type="pct"/>
              </w:tcPr>
            </w:tcPrChange>
          </w:tcPr>
          <w:p w:rsidR="00C2130C" w:rsidDel="0078095F" w:rsidRDefault="00C2130C" w:rsidP="003C1FA6">
            <w:pPr>
              <w:keepNext/>
              <w:cnfStyle w:val="000000010000" w:firstRow="0" w:lastRow="0" w:firstColumn="0" w:lastColumn="0" w:oddVBand="0" w:evenVBand="0" w:oddHBand="0" w:evenHBand="1" w:firstRowFirstColumn="0" w:firstRowLastColumn="0" w:lastRowFirstColumn="0" w:lastRowLastColumn="0"/>
              <w:rPr>
                <w:del w:id="469" w:author="Tudor Gherman" w:date="2016-02-01T16:29:00Z"/>
              </w:rPr>
            </w:pPr>
            <w:del w:id="470" w:author="Tudor Gherman" w:date="2016-02-01T16:29:00Z">
              <w:r w:rsidRPr="00A45FE3" w:rsidDel="0078095F">
                <w:delText>None</w:delText>
              </w:r>
            </w:del>
          </w:p>
        </w:tc>
      </w:tr>
      <w:tr w:rsidR="00C2130C" w:rsidDel="0078095F" w:rsidTr="0078095F">
        <w:trPr>
          <w:cnfStyle w:val="000000100000" w:firstRow="0" w:lastRow="0" w:firstColumn="0" w:lastColumn="0" w:oddVBand="0" w:evenVBand="0" w:oddHBand="1" w:evenHBand="0" w:firstRowFirstColumn="0" w:firstRowLastColumn="0" w:lastRowFirstColumn="0" w:lastRowLastColumn="0"/>
          <w:del w:id="471" w:author="Tudor Gherman" w:date="2016-02-01T16:29:00Z"/>
        </w:trPr>
        <w:tc>
          <w:tcPr>
            <w:tcW w:w="2437" w:type="pct"/>
            <w:tcPrChange w:id="472" w:author="Tudor Gherman" w:date="2016-02-01T16:29:00Z">
              <w:tcPr>
                <w:tcW w:w="2503" w:type="pct"/>
              </w:tcPr>
            </w:tcPrChange>
          </w:tcPr>
          <w:p w:rsidR="00C2130C" w:rsidDel="0078095F" w:rsidRDefault="00C2130C" w:rsidP="003C1FA6">
            <w:pPr>
              <w:keepNext/>
              <w:cnfStyle w:val="000000100000" w:firstRow="0" w:lastRow="0" w:firstColumn="0" w:lastColumn="0" w:oddVBand="0" w:evenVBand="0" w:oddHBand="1" w:evenHBand="0" w:firstRowFirstColumn="0" w:firstRowLastColumn="0" w:lastRowFirstColumn="0" w:lastRowLastColumn="0"/>
              <w:rPr>
                <w:del w:id="473" w:author="Tudor Gherman" w:date="2016-02-01T16:29:00Z"/>
              </w:rPr>
            </w:pPr>
            <w:del w:id="474" w:author="Tudor Gherman" w:date="2016-02-01T16:29:00Z">
              <w:r w:rsidRPr="00A45FE3" w:rsidDel="0078095F">
                <w:delText>EDID revision</w:delText>
              </w:r>
            </w:del>
          </w:p>
        </w:tc>
        <w:tc>
          <w:tcPr>
            <w:tcW w:w="2430" w:type="pct"/>
            <w:tcPrChange w:id="475" w:author="Tudor Gherman" w:date="2016-02-01T16:29:00Z">
              <w:tcPr>
                <w:tcW w:w="2497" w:type="pct"/>
              </w:tcPr>
            </w:tcPrChange>
          </w:tcPr>
          <w:p w:rsidR="00C2130C" w:rsidDel="0078095F" w:rsidRDefault="00C2130C" w:rsidP="003C1FA6">
            <w:pPr>
              <w:keepNext/>
              <w:cnfStyle w:val="000000100000" w:firstRow="0" w:lastRow="0" w:firstColumn="0" w:lastColumn="0" w:oddVBand="0" w:evenVBand="0" w:oddHBand="1" w:evenHBand="0" w:firstRowFirstColumn="0" w:firstRowLastColumn="0" w:lastRowFirstColumn="0" w:lastRowLastColumn="0"/>
              <w:rPr>
                <w:del w:id="476" w:author="Tudor Gherman" w:date="2016-02-01T16:29:00Z"/>
              </w:rPr>
            </w:pPr>
            <w:del w:id="477" w:author="Tudor Gherman" w:date="2016-02-01T16:29:00Z">
              <w:r w:rsidRPr="00A45FE3" w:rsidDel="0078095F">
                <w:delText>1.4</w:delText>
              </w:r>
            </w:del>
          </w:p>
        </w:tc>
      </w:tr>
      <w:tr w:rsidR="00C2130C" w:rsidDel="0078095F" w:rsidTr="0078095F">
        <w:trPr>
          <w:cnfStyle w:val="000000010000" w:firstRow="0" w:lastRow="0" w:firstColumn="0" w:lastColumn="0" w:oddVBand="0" w:evenVBand="0" w:oddHBand="0" w:evenHBand="1" w:firstRowFirstColumn="0" w:firstRowLastColumn="0" w:lastRowFirstColumn="0" w:lastRowLastColumn="0"/>
          <w:del w:id="478" w:author="Tudor Gherman" w:date="2016-02-01T16:29:00Z"/>
        </w:trPr>
        <w:tc>
          <w:tcPr>
            <w:tcW w:w="2437" w:type="pct"/>
            <w:tcPrChange w:id="479" w:author="Tudor Gherman" w:date="2016-02-01T16:29:00Z">
              <w:tcPr>
                <w:tcW w:w="2503" w:type="pct"/>
              </w:tcPr>
            </w:tcPrChange>
          </w:tcPr>
          <w:p w:rsidR="00C2130C" w:rsidRPr="00A45FE3" w:rsidDel="0078095F" w:rsidRDefault="00C2130C" w:rsidP="003C1FA6">
            <w:pPr>
              <w:keepNext/>
              <w:cnfStyle w:val="000000010000" w:firstRow="0" w:lastRow="0" w:firstColumn="0" w:lastColumn="0" w:oddVBand="0" w:evenVBand="0" w:oddHBand="0" w:evenHBand="1" w:firstRowFirstColumn="0" w:firstRowLastColumn="0" w:lastRowFirstColumn="0" w:lastRowLastColumn="0"/>
              <w:rPr>
                <w:del w:id="480" w:author="Tudor Gherman" w:date="2016-02-01T16:29:00Z"/>
              </w:rPr>
            </w:pPr>
            <w:del w:id="481" w:author="Tudor Gherman" w:date="2016-02-01T16:29:00Z">
              <w:r w:rsidRPr="00A45FE3" w:rsidDel="0078095F">
                <w:delText>Input signal type</w:delText>
              </w:r>
            </w:del>
          </w:p>
        </w:tc>
        <w:tc>
          <w:tcPr>
            <w:tcW w:w="2430" w:type="pct"/>
            <w:tcPrChange w:id="482" w:author="Tudor Gherman" w:date="2016-02-01T16:29:00Z">
              <w:tcPr>
                <w:tcW w:w="2497" w:type="pct"/>
              </w:tcPr>
            </w:tcPrChange>
          </w:tcPr>
          <w:p w:rsidR="00C2130C" w:rsidRPr="00A45FE3" w:rsidDel="0078095F" w:rsidRDefault="00C2130C" w:rsidP="003C1FA6">
            <w:pPr>
              <w:keepNext/>
              <w:cnfStyle w:val="000000010000" w:firstRow="0" w:lastRow="0" w:firstColumn="0" w:lastColumn="0" w:oddVBand="0" w:evenVBand="0" w:oddHBand="0" w:evenHBand="1" w:firstRowFirstColumn="0" w:firstRowLastColumn="0" w:lastRowFirstColumn="0" w:lastRowLastColumn="0"/>
              <w:rPr>
                <w:del w:id="483" w:author="Tudor Gherman" w:date="2016-02-01T16:29:00Z"/>
              </w:rPr>
            </w:pPr>
            <w:del w:id="484" w:author="Tudor Gherman" w:date="2016-02-01T16:29:00Z">
              <w:r w:rsidRPr="00A45FE3" w:rsidDel="0078095F">
                <w:delText>Digital (DVI)</w:delText>
              </w:r>
            </w:del>
          </w:p>
        </w:tc>
      </w:tr>
      <w:tr w:rsidR="00C2130C" w:rsidDel="0078095F" w:rsidTr="0078095F">
        <w:trPr>
          <w:cnfStyle w:val="000000100000" w:firstRow="0" w:lastRow="0" w:firstColumn="0" w:lastColumn="0" w:oddVBand="0" w:evenVBand="0" w:oddHBand="1" w:evenHBand="0" w:firstRowFirstColumn="0" w:firstRowLastColumn="0" w:lastRowFirstColumn="0" w:lastRowLastColumn="0"/>
          <w:del w:id="485" w:author="Tudor Gherman" w:date="2016-02-01T16:29:00Z"/>
        </w:trPr>
        <w:tc>
          <w:tcPr>
            <w:tcW w:w="2437" w:type="pct"/>
            <w:tcPrChange w:id="486" w:author="Tudor Gherman" w:date="2016-02-01T16:29:00Z">
              <w:tcPr>
                <w:tcW w:w="2503" w:type="pct"/>
              </w:tcPr>
            </w:tcPrChange>
          </w:tcPr>
          <w:p w:rsidR="00C2130C" w:rsidRPr="00A45FE3" w:rsidDel="0078095F" w:rsidRDefault="00C2130C" w:rsidP="003C1FA6">
            <w:pPr>
              <w:keepNext/>
              <w:cnfStyle w:val="000000100000" w:firstRow="0" w:lastRow="0" w:firstColumn="0" w:lastColumn="0" w:oddVBand="0" w:evenVBand="0" w:oddHBand="1" w:evenHBand="0" w:firstRowFirstColumn="0" w:firstRowLastColumn="0" w:lastRowFirstColumn="0" w:lastRowLastColumn="0"/>
              <w:rPr>
                <w:del w:id="487" w:author="Tudor Gherman" w:date="2016-02-01T16:29:00Z"/>
              </w:rPr>
            </w:pPr>
            <w:del w:id="488" w:author="Tudor Gherman" w:date="2016-02-01T16:29:00Z">
              <w:r w:rsidRPr="00A45FE3" w:rsidDel="0078095F">
                <w:delText>Color bit depth</w:delText>
              </w:r>
            </w:del>
          </w:p>
        </w:tc>
        <w:tc>
          <w:tcPr>
            <w:tcW w:w="2430" w:type="pct"/>
            <w:tcPrChange w:id="489" w:author="Tudor Gherman" w:date="2016-02-01T16:29:00Z">
              <w:tcPr>
                <w:tcW w:w="2497" w:type="pct"/>
              </w:tcPr>
            </w:tcPrChange>
          </w:tcPr>
          <w:p w:rsidR="00C2130C" w:rsidRPr="00A45FE3" w:rsidDel="0078095F" w:rsidRDefault="00C2130C" w:rsidP="003C1FA6">
            <w:pPr>
              <w:keepNext/>
              <w:cnfStyle w:val="000000100000" w:firstRow="0" w:lastRow="0" w:firstColumn="0" w:lastColumn="0" w:oddVBand="0" w:evenVBand="0" w:oddHBand="1" w:evenHBand="0" w:firstRowFirstColumn="0" w:firstRowLastColumn="0" w:lastRowFirstColumn="0" w:lastRowLastColumn="0"/>
              <w:rPr>
                <w:del w:id="490" w:author="Tudor Gherman" w:date="2016-02-01T16:29:00Z"/>
              </w:rPr>
            </w:pPr>
            <w:del w:id="491" w:author="Tudor Gherman" w:date="2016-02-01T16:29:00Z">
              <w:r w:rsidRPr="00A45FE3" w:rsidDel="0078095F">
                <w:delText>8 bits per primary color</w:delText>
              </w:r>
            </w:del>
          </w:p>
        </w:tc>
      </w:tr>
      <w:tr w:rsidR="00C2130C" w:rsidDel="0078095F" w:rsidTr="0078095F">
        <w:trPr>
          <w:cnfStyle w:val="000000010000" w:firstRow="0" w:lastRow="0" w:firstColumn="0" w:lastColumn="0" w:oddVBand="0" w:evenVBand="0" w:oddHBand="0" w:evenHBand="1" w:firstRowFirstColumn="0" w:firstRowLastColumn="0" w:lastRowFirstColumn="0" w:lastRowLastColumn="0"/>
          <w:del w:id="492" w:author="Tudor Gherman" w:date="2016-02-01T16:29:00Z"/>
        </w:trPr>
        <w:tc>
          <w:tcPr>
            <w:tcW w:w="2437" w:type="pct"/>
            <w:tcPrChange w:id="493" w:author="Tudor Gherman" w:date="2016-02-01T16:29:00Z">
              <w:tcPr>
                <w:tcW w:w="2503" w:type="pct"/>
              </w:tcPr>
            </w:tcPrChange>
          </w:tcPr>
          <w:p w:rsidR="00C2130C" w:rsidRPr="00A45FE3" w:rsidDel="0078095F" w:rsidRDefault="00C2130C" w:rsidP="003C1FA6">
            <w:pPr>
              <w:keepNext/>
              <w:cnfStyle w:val="000000010000" w:firstRow="0" w:lastRow="0" w:firstColumn="0" w:lastColumn="0" w:oddVBand="0" w:evenVBand="0" w:oddHBand="0" w:evenHBand="1" w:firstRowFirstColumn="0" w:firstRowLastColumn="0" w:lastRowFirstColumn="0" w:lastRowLastColumn="0"/>
              <w:rPr>
                <w:del w:id="494" w:author="Tudor Gherman" w:date="2016-02-01T16:29:00Z"/>
              </w:rPr>
            </w:pPr>
            <w:del w:id="495" w:author="Tudor Gherman" w:date="2016-02-01T16:29:00Z">
              <w:r w:rsidRPr="00A45FE3" w:rsidDel="0078095F">
                <w:delText>Color encoding formats</w:delText>
              </w:r>
            </w:del>
          </w:p>
        </w:tc>
        <w:tc>
          <w:tcPr>
            <w:tcW w:w="2430" w:type="pct"/>
            <w:tcPrChange w:id="496" w:author="Tudor Gherman" w:date="2016-02-01T16:29:00Z">
              <w:tcPr>
                <w:tcW w:w="2497" w:type="pct"/>
              </w:tcPr>
            </w:tcPrChange>
          </w:tcPr>
          <w:p w:rsidR="00C2130C" w:rsidRPr="00A45FE3" w:rsidDel="0078095F" w:rsidRDefault="00C2130C" w:rsidP="003C1FA6">
            <w:pPr>
              <w:keepNext/>
              <w:cnfStyle w:val="000000010000" w:firstRow="0" w:lastRow="0" w:firstColumn="0" w:lastColumn="0" w:oddVBand="0" w:evenVBand="0" w:oddHBand="0" w:evenHBand="1" w:firstRowFirstColumn="0" w:firstRowLastColumn="0" w:lastRowFirstColumn="0" w:lastRowLastColumn="0"/>
              <w:rPr>
                <w:del w:id="497" w:author="Tudor Gherman" w:date="2016-02-01T16:29:00Z"/>
              </w:rPr>
            </w:pPr>
            <w:del w:id="498" w:author="Tudor Gherman" w:date="2016-02-01T16:29:00Z">
              <w:r w:rsidRPr="00A45FE3" w:rsidDel="0078095F">
                <w:delText>RGB 4:4:4</w:delText>
              </w:r>
            </w:del>
          </w:p>
        </w:tc>
      </w:tr>
      <w:tr w:rsidR="00C2130C" w:rsidDel="0078095F" w:rsidTr="0078095F">
        <w:trPr>
          <w:cnfStyle w:val="000000100000" w:firstRow="0" w:lastRow="0" w:firstColumn="0" w:lastColumn="0" w:oddVBand="0" w:evenVBand="0" w:oddHBand="1" w:evenHBand="0" w:firstRowFirstColumn="0" w:firstRowLastColumn="0" w:lastRowFirstColumn="0" w:lastRowLastColumn="0"/>
          <w:del w:id="499" w:author="Tudor Gherman" w:date="2016-02-01T16:29:00Z"/>
        </w:trPr>
        <w:tc>
          <w:tcPr>
            <w:tcW w:w="2437" w:type="pct"/>
            <w:tcPrChange w:id="500" w:author="Tudor Gherman" w:date="2016-02-01T16:29:00Z">
              <w:tcPr>
                <w:tcW w:w="2503" w:type="pct"/>
              </w:tcPr>
            </w:tcPrChange>
          </w:tcPr>
          <w:p w:rsidR="00C2130C" w:rsidRPr="00A45FE3" w:rsidDel="0078095F" w:rsidRDefault="00C2130C" w:rsidP="003C1FA6">
            <w:pPr>
              <w:keepNext/>
              <w:cnfStyle w:val="000000100000" w:firstRow="0" w:lastRow="0" w:firstColumn="0" w:lastColumn="0" w:oddVBand="0" w:evenVBand="0" w:oddHBand="1" w:evenHBand="0" w:firstRowFirstColumn="0" w:firstRowLastColumn="0" w:lastRowFirstColumn="0" w:lastRowLastColumn="0"/>
              <w:rPr>
                <w:del w:id="501" w:author="Tudor Gherman" w:date="2016-02-01T16:29:00Z"/>
              </w:rPr>
            </w:pPr>
            <w:del w:id="502" w:author="Tudor Gherman" w:date="2016-02-01T16:29:00Z">
              <w:r w:rsidRPr="00A45FE3" w:rsidDel="0078095F">
                <w:delText>Screen size</w:delText>
              </w:r>
            </w:del>
          </w:p>
        </w:tc>
        <w:tc>
          <w:tcPr>
            <w:tcW w:w="2430" w:type="pct"/>
            <w:tcPrChange w:id="503" w:author="Tudor Gherman" w:date="2016-02-01T16:29:00Z">
              <w:tcPr>
                <w:tcW w:w="2497" w:type="pct"/>
              </w:tcPr>
            </w:tcPrChange>
          </w:tcPr>
          <w:p w:rsidR="00C2130C" w:rsidRPr="00A45FE3" w:rsidDel="0078095F" w:rsidRDefault="00C2130C" w:rsidP="003C1FA6">
            <w:pPr>
              <w:keepNext/>
              <w:cnfStyle w:val="000000100000" w:firstRow="0" w:lastRow="0" w:firstColumn="0" w:lastColumn="0" w:oddVBand="0" w:evenVBand="0" w:oddHBand="1" w:evenHBand="0" w:firstRowFirstColumn="0" w:firstRowLastColumn="0" w:lastRowFirstColumn="0" w:lastRowLastColumn="0"/>
              <w:rPr>
                <w:del w:id="504" w:author="Tudor Gherman" w:date="2016-02-01T16:29:00Z"/>
              </w:rPr>
            </w:pPr>
            <w:del w:id="505" w:author="Tudor Gherman" w:date="2016-02-01T16:29:00Z">
              <w:r w:rsidRPr="00A45FE3" w:rsidDel="0078095F">
                <w:delText>510 x 290 mm (23.1 in)</w:delText>
              </w:r>
            </w:del>
          </w:p>
        </w:tc>
      </w:tr>
      <w:tr w:rsidR="00C2130C" w:rsidDel="0078095F" w:rsidTr="0078095F">
        <w:trPr>
          <w:cnfStyle w:val="000000010000" w:firstRow="0" w:lastRow="0" w:firstColumn="0" w:lastColumn="0" w:oddVBand="0" w:evenVBand="0" w:oddHBand="0" w:evenHBand="1" w:firstRowFirstColumn="0" w:firstRowLastColumn="0" w:lastRowFirstColumn="0" w:lastRowLastColumn="0"/>
          <w:del w:id="506" w:author="Tudor Gherman" w:date="2016-02-01T16:29:00Z"/>
        </w:trPr>
        <w:tc>
          <w:tcPr>
            <w:tcW w:w="2437" w:type="pct"/>
            <w:tcPrChange w:id="507" w:author="Tudor Gherman" w:date="2016-02-01T16:29:00Z">
              <w:tcPr>
                <w:tcW w:w="2503" w:type="pct"/>
              </w:tcPr>
            </w:tcPrChange>
          </w:tcPr>
          <w:p w:rsidR="00C2130C" w:rsidRPr="00A45FE3" w:rsidDel="0078095F" w:rsidRDefault="00C2130C" w:rsidP="003C1FA6">
            <w:pPr>
              <w:keepNext/>
              <w:cnfStyle w:val="000000010000" w:firstRow="0" w:lastRow="0" w:firstColumn="0" w:lastColumn="0" w:oddVBand="0" w:evenVBand="0" w:oddHBand="0" w:evenHBand="1" w:firstRowFirstColumn="0" w:firstRowLastColumn="0" w:lastRowFirstColumn="0" w:lastRowLastColumn="0"/>
              <w:rPr>
                <w:del w:id="508" w:author="Tudor Gherman" w:date="2016-02-01T16:29:00Z"/>
              </w:rPr>
            </w:pPr>
            <w:del w:id="509" w:author="Tudor Gherman" w:date="2016-02-01T16:29:00Z">
              <w:r w:rsidRPr="00A45FE3" w:rsidDel="0078095F">
                <w:delText>Power management</w:delText>
              </w:r>
            </w:del>
          </w:p>
        </w:tc>
        <w:tc>
          <w:tcPr>
            <w:tcW w:w="2430" w:type="pct"/>
            <w:tcPrChange w:id="510" w:author="Tudor Gherman" w:date="2016-02-01T16:29:00Z">
              <w:tcPr>
                <w:tcW w:w="2497" w:type="pct"/>
              </w:tcPr>
            </w:tcPrChange>
          </w:tcPr>
          <w:p w:rsidR="00C2130C" w:rsidRPr="00A45FE3" w:rsidDel="0078095F" w:rsidRDefault="00C2130C" w:rsidP="003C1FA6">
            <w:pPr>
              <w:keepNext/>
              <w:cnfStyle w:val="000000010000" w:firstRow="0" w:lastRow="0" w:firstColumn="0" w:lastColumn="0" w:oddVBand="0" w:evenVBand="0" w:oddHBand="0" w:evenHBand="1" w:firstRowFirstColumn="0" w:firstRowLastColumn="0" w:lastRowFirstColumn="0" w:lastRowLastColumn="0"/>
              <w:rPr>
                <w:del w:id="511" w:author="Tudor Gherman" w:date="2016-02-01T16:29:00Z"/>
              </w:rPr>
            </w:pPr>
            <w:del w:id="512" w:author="Tudor Gherman" w:date="2016-02-01T16:29:00Z">
              <w:r w:rsidRPr="00A45FE3" w:rsidDel="0078095F">
                <w:delText>Not supported</w:delText>
              </w:r>
            </w:del>
          </w:p>
        </w:tc>
      </w:tr>
      <w:tr w:rsidR="00C2130C" w:rsidDel="0078095F" w:rsidTr="0078095F">
        <w:trPr>
          <w:cnfStyle w:val="000000100000" w:firstRow="0" w:lastRow="0" w:firstColumn="0" w:lastColumn="0" w:oddVBand="0" w:evenVBand="0" w:oddHBand="1" w:evenHBand="0" w:firstRowFirstColumn="0" w:firstRowLastColumn="0" w:lastRowFirstColumn="0" w:lastRowLastColumn="0"/>
          <w:del w:id="513" w:author="Tudor Gherman" w:date="2016-02-01T16:29:00Z"/>
        </w:trPr>
        <w:tc>
          <w:tcPr>
            <w:tcW w:w="2437" w:type="pct"/>
            <w:tcPrChange w:id="514" w:author="Tudor Gherman" w:date="2016-02-01T16:29:00Z">
              <w:tcPr>
                <w:tcW w:w="2503" w:type="pct"/>
              </w:tcPr>
            </w:tcPrChange>
          </w:tcPr>
          <w:p w:rsidR="00C2130C" w:rsidRPr="00A45FE3" w:rsidDel="0078095F" w:rsidRDefault="00C2130C" w:rsidP="003C1FA6">
            <w:pPr>
              <w:keepNext/>
              <w:cnfStyle w:val="000000100000" w:firstRow="0" w:lastRow="0" w:firstColumn="0" w:lastColumn="0" w:oddVBand="0" w:evenVBand="0" w:oddHBand="1" w:evenHBand="0" w:firstRowFirstColumn="0" w:firstRowLastColumn="0" w:lastRowFirstColumn="0" w:lastRowLastColumn="0"/>
              <w:rPr>
                <w:del w:id="515" w:author="Tudor Gherman" w:date="2016-02-01T16:29:00Z"/>
              </w:rPr>
            </w:pPr>
            <w:del w:id="516" w:author="Tudor Gherman" w:date="2016-02-01T16:29:00Z">
              <w:r w:rsidRPr="00A45FE3" w:rsidDel="0078095F">
                <w:delText>Extension blocs</w:delText>
              </w:r>
            </w:del>
          </w:p>
        </w:tc>
        <w:tc>
          <w:tcPr>
            <w:tcW w:w="2430" w:type="pct"/>
            <w:tcPrChange w:id="517" w:author="Tudor Gherman" w:date="2016-02-01T16:29:00Z">
              <w:tcPr>
                <w:tcW w:w="2497" w:type="pct"/>
              </w:tcPr>
            </w:tcPrChange>
          </w:tcPr>
          <w:p w:rsidR="00C2130C" w:rsidRPr="00A45FE3" w:rsidDel="0078095F" w:rsidRDefault="00C2130C" w:rsidP="003C1FA6">
            <w:pPr>
              <w:keepNext/>
              <w:cnfStyle w:val="000000100000" w:firstRow="0" w:lastRow="0" w:firstColumn="0" w:lastColumn="0" w:oddVBand="0" w:evenVBand="0" w:oddHBand="1" w:evenHBand="0" w:firstRowFirstColumn="0" w:firstRowLastColumn="0" w:lastRowFirstColumn="0" w:lastRowLastColumn="0"/>
              <w:rPr>
                <w:del w:id="518" w:author="Tudor Gherman" w:date="2016-02-01T16:29:00Z"/>
              </w:rPr>
            </w:pPr>
            <w:del w:id="519" w:author="Tudor Gherman" w:date="2016-02-01T16:29:00Z">
              <w:r w:rsidRPr="0057022A" w:rsidDel="0078095F">
                <w:delText>None</w:delText>
              </w:r>
            </w:del>
          </w:p>
        </w:tc>
      </w:tr>
      <w:tr w:rsidR="00C2130C" w:rsidDel="0078095F" w:rsidTr="0078095F">
        <w:trPr>
          <w:cnfStyle w:val="000000010000" w:firstRow="0" w:lastRow="0" w:firstColumn="0" w:lastColumn="0" w:oddVBand="0" w:evenVBand="0" w:oddHBand="0" w:evenHBand="1" w:firstRowFirstColumn="0" w:firstRowLastColumn="0" w:lastRowFirstColumn="0" w:lastRowLastColumn="0"/>
          <w:del w:id="520" w:author="Tudor Gherman" w:date="2016-02-01T16:29:00Z"/>
        </w:trPr>
        <w:tc>
          <w:tcPr>
            <w:tcW w:w="2437" w:type="pct"/>
            <w:tcPrChange w:id="521" w:author="Tudor Gherman" w:date="2016-02-01T16:29:00Z">
              <w:tcPr>
                <w:tcW w:w="2503" w:type="pct"/>
              </w:tcPr>
            </w:tcPrChange>
          </w:tcPr>
          <w:p w:rsidR="00C2130C" w:rsidRPr="00A45FE3" w:rsidDel="0078095F" w:rsidRDefault="00C2130C" w:rsidP="003C1FA6">
            <w:pPr>
              <w:keepNext/>
              <w:cnfStyle w:val="000000010000" w:firstRow="0" w:lastRow="0" w:firstColumn="0" w:lastColumn="0" w:oddVBand="0" w:evenVBand="0" w:oddHBand="0" w:evenHBand="1" w:firstRowFirstColumn="0" w:firstRowLastColumn="0" w:lastRowFirstColumn="0" w:lastRowLastColumn="0"/>
              <w:rPr>
                <w:del w:id="522" w:author="Tudor Gherman" w:date="2016-02-01T16:29:00Z"/>
              </w:rPr>
            </w:pPr>
            <w:del w:id="523" w:author="Tudor Gherman" w:date="2016-02-01T16:29:00Z">
              <w:r w:rsidRPr="0057022A" w:rsidDel="0078095F">
                <w:delText>DDC/CI</w:delText>
              </w:r>
            </w:del>
          </w:p>
        </w:tc>
        <w:tc>
          <w:tcPr>
            <w:tcW w:w="2430" w:type="pct"/>
            <w:tcPrChange w:id="524" w:author="Tudor Gherman" w:date="2016-02-01T16:29:00Z">
              <w:tcPr>
                <w:tcW w:w="2497" w:type="pct"/>
              </w:tcPr>
            </w:tcPrChange>
          </w:tcPr>
          <w:p w:rsidR="00C2130C" w:rsidRPr="0057022A" w:rsidDel="0078095F" w:rsidRDefault="00C2130C" w:rsidP="003C1FA6">
            <w:pPr>
              <w:keepNext/>
              <w:cnfStyle w:val="000000010000" w:firstRow="0" w:lastRow="0" w:firstColumn="0" w:lastColumn="0" w:oddVBand="0" w:evenVBand="0" w:oddHBand="0" w:evenHBand="1" w:firstRowFirstColumn="0" w:firstRowLastColumn="0" w:lastRowFirstColumn="0" w:lastRowLastColumn="0"/>
              <w:rPr>
                <w:del w:id="525" w:author="Tudor Gherman" w:date="2016-02-01T16:29:00Z"/>
              </w:rPr>
            </w:pPr>
            <w:del w:id="526" w:author="Tudor Gherman" w:date="2016-02-01T16:29:00Z">
              <w:r w:rsidRPr="0057022A" w:rsidDel="0078095F">
                <w:delText>n/a</w:delText>
              </w:r>
            </w:del>
          </w:p>
        </w:tc>
      </w:tr>
    </w:tbl>
    <w:p w:rsidR="00A45FE3" w:rsidDel="0078095F" w:rsidRDefault="00A45FE3">
      <w:pPr>
        <w:rPr>
          <w:del w:id="527" w:author="Tudor Gherman" w:date="2016-02-01T16:29:00Z"/>
        </w:rPr>
      </w:pPr>
    </w:p>
    <w:tbl>
      <w:tblPr>
        <w:tblStyle w:val="Digilent3"/>
        <w:tblW w:w="5000" w:type="pct"/>
        <w:tblLook w:val="04A0" w:firstRow="1" w:lastRow="0" w:firstColumn="1" w:lastColumn="0" w:noHBand="0" w:noVBand="1"/>
      </w:tblPr>
      <w:tblGrid>
        <w:gridCol w:w="2313"/>
        <w:gridCol w:w="2197"/>
      </w:tblGrid>
      <w:tr w:rsidR="0057022A" w:rsidDel="0078095F" w:rsidTr="003C1FA6">
        <w:trPr>
          <w:cnfStyle w:val="100000000000" w:firstRow="1" w:lastRow="0" w:firstColumn="0" w:lastColumn="0" w:oddVBand="0" w:evenVBand="0" w:oddHBand="0" w:evenHBand="0" w:firstRowFirstColumn="0" w:firstRowLastColumn="0" w:lastRowFirstColumn="0" w:lastRowLastColumn="0"/>
          <w:del w:id="528" w:author="Tudor Gherman" w:date="2016-02-01T16:29:00Z"/>
        </w:trPr>
        <w:tc>
          <w:tcPr>
            <w:tcW w:w="5000" w:type="pct"/>
            <w:gridSpan w:val="2"/>
          </w:tcPr>
          <w:p w:rsidR="0057022A" w:rsidDel="0078095F" w:rsidRDefault="0057022A" w:rsidP="003C1FA6">
            <w:pPr>
              <w:keepNext/>
              <w:rPr>
                <w:del w:id="529" w:author="Tudor Gherman" w:date="2016-02-01T16:29:00Z"/>
              </w:rPr>
            </w:pPr>
            <w:del w:id="530" w:author="Tudor Gherman" w:date="2016-02-01T16:29:00Z">
              <w:r w:rsidRPr="0057022A" w:rsidDel="0078095F">
                <w:delText>Color characteristics</w:delText>
              </w:r>
            </w:del>
          </w:p>
        </w:tc>
      </w:tr>
      <w:tr w:rsidR="0057022A" w:rsidDel="0078095F" w:rsidTr="003C1FA6">
        <w:trPr>
          <w:cnfStyle w:val="000000100000" w:firstRow="0" w:lastRow="0" w:firstColumn="0" w:lastColumn="0" w:oddVBand="0" w:evenVBand="0" w:oddHBand="1" w:evenHBand="0" w:firstRowFirstColumn="0" w:firstRowLastColumn="0" w:lastRowFirstColumn="0" w:lastRowLastColumn="0"/>
          <w:del w:id="531" w:author="Tudor Gherman" w:date="2016-02-01T16:29:00Z"/>
        </w:trPr>
        <w:tc>
          <w:tcPr>
            <w:tcW w:w="2566" w:type="pct"/>
          </w:tcPr>
          <w:p w:rsidR="0057022A" w:rsidDel="0078095F" w:rsidRDefault="0057022A" w:rsidP="003C1FA6">
            <w:pPr>
              <w:keepNext/>
              <w:rPr>
                <w:del w:id="532" w:author="Tudor Gherman" w:date="2016-02-01T16:29:00Z"/>
              </w:rPr>
            </w:pPr>
            <w:del w:id="533" w:author="Tudor Gherman" w:date="2016-02-01T16:29:00Z">
              <w:r w:rsidRPr="0057022A" w:rsidDel="0078095F">
                <w:delText>Default color space</w:delText>
              </w:r>
            </w:del>
          </w:p>
        </w:tc>
        <w:tc>
          <w:tcPr>
            <w:tcW w:w="2434" w:type="pct"/>
          </w:tcPr>
          <w:p w:rsidR="0057022A" w:rsidDel="0078095F" w:rsidRDefault="0057022A" w:rsidP="003C1FA6">
            <w:pPr>
              <w:keepNext/>
              <w:rPr>
                <w:del w:id="534" w:author="Tudor Gherman" w:date="2016-02-01T16:29:00Z"/>
              </w:rPr>
            </w:pPr>
            <w:del w:id="535" w:author="Tudor Gherman" w:date="2016-02-01T16:29:00Z">
              <w:r w:rsidRPr="0057022A" w:rsidDel="0078095F">
                <w:delText>Non-sRGB</w:delText>
              </w:r>
            </w:del>
          </w:p>
        </w:tc>
      </w:tr>
      <w:tr w:rsidR="0057022A" w:rsidDel="0078095F" w:rsidTr="003C1FA6">
        <w:trPr>
          <w:cnfStyle w:val="000000010000" w:firstRow="0" w:lastRow="0" w:firstColumn="0" w:lastColumn="0" w:oddVBand="0" w:evenVBand="0" w:oddHBand="0" w:evenHBand="1" w:firstRowFirstColumn="0" w:firstRowLastColumn="0" w:lastRowFirstColumn="0" w:lastRowLastColumn="0"/>
          <w:del w:id="536" w:author="Tudor Gherman" w:date="2016-02-01T16:29:00Z"/>
        </w:trPr>
        <w:tc>
          <w:tcPr>
            <w:tcW w:w="2566" w:type="pct"/>
          </w:tcPr>
          <w:p w:rsidR="0057022A" w:rsidDel="0078095F" w:rsidRDefault="0057022A" w:rsidP="003C1FA6">
            <w:pPr>
              <w:keepNext/>
              <w:rPr>
                <w:del w:id="537" w:author="Tudor Gherman" w:date="2016-02-01T16:29:00Z"/>
              </w:rPr>
            </w:pPr>
            <w:del w:id="538" w:author="Tudor Gherman" w:date="2016-02-01T16:29:00Z">
              <w:r w:rsidRPr="0057022A" w:rsidDel="0078095F">
                <w:delText>Display gamma</w:delText>
              </w:r>
            </w:del>
          </w:p>
        </w:tc>
        <w:tc>
          <w:tcPr>
            <w:tcW w:w="2434" w:type="pct"/>
          </w:tcPr>
          <w:p w:rsidR="0057022A" w:rsidDel="0078095F" w:rsidRDefault="0057022A" w:rsidP="003C1FA6">
            <w:pPr>
              <w:keepNext/>
              <w:rPr>
                <w:del w:id="539" w:author="Tudor Gherman" w:date="2016-02-01T16:29:00Z"/>
              </w:rPr>
            </w:pPr>
            <w:del w:id="540" w:author="Tudor Gherman" w:date="2016-02-01T16:29:00Z">
              <w:r w:rsidRPr="0057022A" w:rsidDel="0078095F">
                <w:delText>2.20</w:delText>
              </w:r>
            </w:del>
          </w:p>
        </w:tc>
      </w:tr>
      <w:tr w:rsidR="0057022A" w:rsidDel="0078095F" w:rsidTr="003C1FA6">
        <w:trPr>
          <w:cnfStyle w:val="000000100000" w:firstRow="0" w:lastRow="0" w:firstColumn="0" w:lastColumn="0" w:oddVBand="0" w:evenVBand="0" w:oddHBand="1" w:evenHBand="0" w:firstRowFirstColumn="0" w:firstRowLastColumn="0" w:lastRowFirstColumn="0" w:lastRowLastColumn="0"/>
          <w:del w:id="541" w:author="Tudor Gherman" w:date="2016-02-01T16:29:00Z"/>
        </w:trPr>
        <w:tc>
          <w:tcPr>
            <w:tcW w:w="2566" w:type="pct"/>
          </w:tcPr>
          <w:p w:rsidR="0057022A" w:rsidDel="0078095F" w:rsidRDefault="0057022A" w:rsidP="003C1FA6">
            <w:pPr>
              <w:keepNext/>
              <w:rPr>
                <w:del w:id="542" w:author="Tudor Gherman" w:date="2016-02-01T16:29:00Z"/>
              </w:rPr>
            </w:pPr>
            <w:del w:id="543" w:author="Tudor Gherman" w:date="2016-02-01T16:29:00Z">
              <w:r w:rsidRPr="0057022A" w:rsidDel="0078095F">
                <w:delText>Red chromaticity</w:delText>
              </w:r>
            </w:del>
          </w:p>
        </w:tc>
        <w:tc>
          <w:tcPr>
            <w:tcW w:w="2434" w:type="pct"/>
          </w:tcPr>
          <w:p w:rsidR="0057022A" w:rsidDel="0078095F" w:rsidRDefault="0057022A" w:rsidP="003C1FA6">
            <w:pPr>
              <w:keepNext/>
              <w:rPr>
                <w:del w:id="544" w:author="Tudor Gherman" w:date="2016-02-01T16:29:00Z"/>
              </w:rPr>
            </w:pPr>
            <w:del w:id="545" w:author="Tudor Gherman" w:date="2016-02-01T16:29:00Z">
              <w:r w:rsidRPr="0057022A" w:rsidDel="0078095F">
                <w:delText>Rx 0.640 - Ry 0.330</w:delText>
              </w:r>
            </w:del>
          </w:p>
        </w:tc>
      </w:tr>
      <w:tr w:rsidR="0057022A" w:rsidDel="0078095F" w:rsidTr="003C1FA6">
        <w:trPr>
          <w:cnfStyle w:val="000000010000" w:firstRow="0" w:lastRow="0" w:firstColumn="0" w:lastColumn="0" w:oddVBand="0" w:evenVBand="0" w:oddHBand="0" w:evenHBand="1" w:firstRowFirstColumn="0" w:firstRowLastColumn="0" w:lastRowFirstColumn="0" w:lastRowLastColumn="0"/>
          <w:del w:id="546" w:author="Tudor Gherman" w:date="2016-02-01T16:29:00Z"/>
        </w:trPr>
        <w:tc>
          <w:tcPr>
            <w:tcW w:w="2566" w:type="pct"/>
          </w:tcPr>
          <w:p w:rsidR="0057022A" w:rsidDel="0078095F" w:rsidRDefault="0057022A" w:rsidP="003C1FA6">
            <w:pPr>
              <w:keepNext/>
              <w:rPr>
                <w:del w:id="547" w:author="Tudor Gherman" w:date="2016-02-01T16:29:00Z"/>
              </w:rPr>
            </w:pPr>
            <w:del w:id="548" w:author="Tudor Gherman" w:date="2016-02-01T16:29:00Z">
              <w:r w:rsidRPr="0057022A" w:rsidDel="0078095F">
                <w:delText>Green chromaticity</w:delText>
              </w:r>
            </w:del>
          </w:p>
        </w:tc>
        <w:tc>
          <w:tcPr>
            <w:tcW w:w="2434" w:type="pct"/>
          </w:tcPr>
          <w:p w:rsidR="0057022A" w:rsidDel="0078095F" w:rsidRDefault="0057022A" w:rsidP="003C1FA6">
            <w:pPr>
              <w:keepNext/>
              <w:rPr>
                <w:del w:id="549" w:author="Tudor Gherman" w:date="2016-02-01T16:29:00Z"/>
              </w:rPr>
            </w:pPr>
            <w:del w:id="550" w:author="Tudor Gherman" w:date="2016-02-01T16:29:00Z">
              <w:r w:rsidRPr="0057022A" w:rsidDel="0078095F">
                <w:delText>Gx 0.276 - Gy 0.594</w:delText>
              </w:r>
            </w:del>
          </w:p>
        </w:tc>
      </w:tr>
      <w:tr w:rsidR="0057022A" w:rsidDel="0078095F" w:rsidTr="003C1FA6">
        <w:trPr>
          <w:cnfStyle w:val="000000100000" w:firstRow="0" w:lastRow="0" w:firstColumn="0" w:lastColumn="0" w:oddVBand="0" w:evenVBand="0" w:oddHBand="1" w:evenHBand="0" w:firstRowFirstColumn="0" w:firstRowLastColumn="0" w:lastRowFirstColumn="0" w:lastRowLastColumn="0"/>
          <w:del w:id="551" w:author="Tudor Gherman" w:date="2016-02-01T16:29:00Z"/>
        </w:trPr>
        <w:tc>
          <w:tcPr>
            <w:tcW w:w="2566" w:type="pct"/>
          </w:tcPr>
          <w:p w:rsidR="0057022A" w:rsidDel="0078095F" w:rsidRDefault="0057022A" w:rsidP="003C1FA6">
            <w:pPr>
              <w:keepNext/>
              <w:rPr>
                <w:del w:id="552" w:author="Tudor Gherman" w:date="2016-02-01T16:29:00Z"/>
              </w:rPr>
            </w:pPr>
            <w:del w:id="553" w:author="Tudor Gherman" w:date="2016-02-01T16:29:00Z">
              <w:r w:rsidRPr="0057022A" w:rsidDel="0078095F">
                <w:delText>Blue chromaticity</w:delText>
              </w:r>
            </w:del>
          </w:p>
        </w:tc>
        <w:tc>
          <w:tcPr>
            <w:tcW w:w="2434" w:type="pct"/>
          </w:tcPr>
          <w:p w:rsidR="0057022A" w:rsidDel="0078095F" w:rsidRDefault="0057022A" w:rsidP="003C1FA6">
            <w:pPr>
              <w:keepNext/>
              <w:rPr>
                <w:del w:id="554" w:author="Tudor Gherman" w:date="2016-02-01T16:29:00Z"/>
              </w:rPr>
            </w:pPr>
            <w:del w:id="555" w:author="Tudor Gherman" w:date="2016-02-01T16:29:00Z">
              <w:r w:rsidRPr="0057022A" w:rsidDel="0078095F">
                <w:delText>Bx 0.145 - By 0.060</w:delText>
              </w:r>
            </w:del>
          </w:p>
        </w:tc>
      </w:tr>
      <w:tr w:rsidR="0057022A" w:rsidDel="0078095F" w:rsidTr="003C1FA6">
        <w:trPr>
          <w:cnfStyle w:val="000000010000" w:firstRow="0" w:lastRow="0" w:firstColumn="0" w:lastColumn="0" w:oddVBand="0" w:evenVBand="0" w:oddHBand="0" w:evenHBand="1" w:firstRowFirstColumn="0" w:firstRowLastColumn="0" w:lastRowFirstColumn="0" w:lastRowLastColumn="0"/>
          <w:del w:id="556" w:author="Tudor Gherman" w:date="2016-02-01T16:29:00Z"/>
        </w:trPr>
        <w:tc>
          <w:tcPr>
            <w:tcW w:w="2566" w:type="pct"/>
          </w:tcPr>
          <w:p w:rsidR="0057022A" w:rsidDel="0078095F" w:rsidRDefault="0057022A" w:rsidP="003C1FA6">
            <w:pPr>
              <w:keepNext/>
              <w:rPr>
                <w:del w:id="557" w:author="Tudor Gherman" w:date="2016-02-01T16:29:00Z"/>
              </w:rPr>
            </w:pPr>
            <w:del w:id="558" w:author="Tudor Gherman" w:date="2016-02-01T16:29:00Z">
              <w:r w:rsidRPr="0057022A" w:rsidDel="0078095F">
                <w:delText>White point (default)</w:delText>
              </w:r>
            </w:del>
          </w:p>
        </w:tc>
        <w:tc>
          <w:tcPr>
            <w:tcW w:w="2434" w:type="pct"/>
          </w:tcPr>
          <w:p w:rsidR="0057022A" w:rsidDel="0078095F" w:rsidRDefault="0057022A" w:rsidP="003C1FA6">
            <w:pPr>
              <w:keepNext/>
              <w:rPr>
                <w:del w:id="559" w:author="Tudor Gherman" w:date="2016-02-01T16:29:00Z"/>
              </w:rPr>
            </w:pPr>
            <w:del w:id="560" w:author="Tudor Gherman" w:date="2016-02-01T16:29:00Z">
              <w:r w:rsidRPr="0057022A" w:rsidDel="0078095F">
                <w:delText>Wx 0.283 - Wy 0.297</w:delText>
              </w:r>
            </w:del>
          </w:p>
        </w:tc>
      </w:tr>
      <w:tr w:rsidR="0057022A" w:rsidDel="0078095F" w:rsidTr="003C1FA6">
        <w:trPr>
          <w:cnfStyle w:val="000000100000" w:firstRow="0" w:lastRow="0" w:firstColumn="0" w:lastColumn="0" w:oddVBand="0" w:evenVBand="0" w:oddHBand="1" w:evenHBand="0" w:firstRowFirstColumn="0" w:firstRowLastColumn="0" w:lastRowFirstColumn="0" w:lastRowLastColumn="0"/>
          <w:del w:id="561" w:author="Tudor Gherman" w:date="2016-02-01T16:29:00Z"/>
        </w:trPr>
        <w:tc>
          <w:tcPr>
            <w:tcW w:w="2566" w:type="pct"/>
          </w:tcPr>
          <w:p w:rsidR="0057022A" w:rsidDel="0078095F" w:rsidRDefault="0057022A" w:rsidP="003C1FA6">
            <w:pPr>
              <w:keepNext/>
              <w:rPr>
                <w:del w:id="562" w:author="Tudor Gherman" w:date="2016-02-01T16:29:00Z"/>
              </w:rPr>
            </w:pPr>
            <w:del w:id="563" w:author="Tudor Gherman" w:date="2016-02-01T16:29:00Z">
              <w:r w:rsidRPr="0057022A" w:rsidDel="0078095F">
                <w:delText>Additional descriptors</w:delText>
              </w:r>
            </w:del>
          </w:p>
        </w:tc>
        <w:tc>
          <w:tcPr>
            <w:tcW w:w="2434" w:type="pct"/>
          </w:tcPr>
          <w:p w:rsidR="0057022A" w:rsidDel="0078095F" w:rsidRDefault="0057022A" w:rsidP="003C1FA6">
            <w:pPr>
              <w:keepNext/>
              <w:rPr>
                <w:del w:id="564" w:author="Tudor Gherman" w:date="2016-02-01T16:29:00Z"/>
              </w:rPr>
            </w:pPr>
            <w:del w:id="565" w:author="Tudor Gherman" w:date="2016-02-01T16:29:00Z">
              <w:r w:rsidRPr="0057022A" w:rsidDel="0078095F">
                <w:delText>None</w:delText>
              </w:r>
            </w:del>
          </w:p>
        </w:tc>
      </w:tr>
    </w:tbl>
    <w:p w:rsidR="00C4433C" w:rsidDel="0078095F" w:rsidRDefault="00C4433C">
      <w:pPr>
        <w:rPr>
          <w:del w:id="566" w:author="Tudor Gherman" w:date="2016-02-01T16:29:00Z"/>
        </w:rPr>
      </w:pPr>
    </w:p>
    <w:tbl>
      <w:tblPr>
        <w:tblStyle w:val="Digilent3"/>
        <w:tblW w:w="5000" w:type="pct"/>
        <w:tblLook w:val="04A0" w:firstRow="1" w:lastRow="0" w:firstColumn="1" w:lastColumn="0" w:noHBand="0" w:noVBand="1"/>
      </w:tblPr>
      <w:tblGrid>
        <w:gridCol w:w="1610"/>
        <w:gridCol w:w="2900"/>
      </w:tblGrid>
      <w:tr w:rsidR="0057022A" w:rsidDel="0078095F" w:rsidTr="000C658C">
        <w:trPr>
          <w:cnfStyle w:val="100000000000" w:firstRow="1" w:lastRow="0" w:firstColumn="0" w:lastColumn="0" w:oddVBand="0" w:evenVBand="0" w:oddHBand="0" w:evenHBand="0" w:firstRowFirstColumn="0" w:firstRowLastColumn="0" w:lastRowFirstColumn="0" w:lastRowLastColumn="0"/>
          <w:del w:id="567" w:author="Tudor Gherman" w:date="2016-02-01T16:29:00Z"/>
        </w:trPr>
        <w:tc>
          <w:tcPr>
            <w:tcW w:w="4911" w:type="pct"/>
            <w:gridSpan w:val="2"/>
          </w:tcPr>
          <w:p w:rsidR="0057022A" w:rsidDel="0078095F" w:rsidRDefault="0057022A" w:rsidP="003C1FA6">
            <w:pPr>
              <w:keepNext/>
              <w:rPr>
                <w:del w:id="568" w:author="Tudor Gherman" w:date="2016-02-01T16:29:00Z"/>
              </w:rPr>
            </w:pPr>
            <w:del w:id="569" w:author="Tudor Gherman" w:date="2016-02-01T16:29:00Z">
              <w:r w:rsidDel="0078095F">
                <w:delText>Timing characteristics</w:delText>
              </w:r>
            </w:del>
          </w:p>
        </w:tc>
      </w:tr>
      <w:tr w:rsidR="0057022A" w:rsidDel="0078095F" w:rsidTr="000C658C">
        <w:trPr>
          <w:cnfStyle w:val="000000100000" w:firstRow="0" w:lastRow="0" w:firstColumn="0" w:lastColumn="0" w:oddVBand="0" w:evenVBand="0" w:oddHBand="1" w:evenHBand="0" w:firstRowFirstColumn="0" w:firstRowLastColumn="0" w:lastRowFirstColumn="0" w:lastRowLastColumn="0"/>
          <w:del w:id="570" w:author="Tudor Gherman" w:date="2016-02-01T16:29:00Z"/>
        </w:trPr>
        <w:tc>
          <w:tcPr>
            <w:tcW w:w="1718" w:type="pct"/>
          </w:tcPr>
          <w:p w:rsidR="0057022A" w:rsidDel="0078095F" w:rsidRDefault="0057022A" w:rsidP="003C1FA6">
            <w:pPr>
              <w:keepNext/>
              <w:rPr>
                <w:del w:id="571" w:author="Tudor Gherman" w:date="2016-02-01T16:29:00Z"/>
              </w:rPr>
            </w:pPr>
            <w:del w:id="572" w:author="Tudor Gherman" w:date="2016-02-01T16:29:00Z">
              <w:r w:rsidDel="0078095F">
                <w:delText>GTF standard</w:delText>
              </w:r>
            </w:del>
          </w:p>
        </w:tc>
        <w:tc>
          <w:tcPr>
            <w:tcW w:w="3149" w:type="pct"/>
          </w:tcPr>
          <w:p w:rsidR="0057022A" w:rsidDel="0078095F" w:rsidRDefault="0057022A" w:rsidP="003C1FA6">
            <w:pPr>
              <w:keepNext/>
              <w:rPr>
                <w:del w:id="573" w:author="Tudor Gherman" w:date="2016-02-01T16:29:00Z"/>
              </w:rPr>
            </w:pPr>
            <w:del w:id="574" w:author="Tudor Gherman" w:date="2016-02-01T16:29:00Z">
              <w:r w:rsidDel="0078095F">
                <w:delText>Not supported</w:delText>
              </w:r>
            </w:del>
          </w:p>
        </w:tc>
      </w:tr>
      <w:tr w:rsidR="0057022A" w:rsidDel="0078095F" w:rsidTr="000C658C">
        <w:trPr>
          <w:cnfStyle w:val="000000010000" w:firstRow="0" w:lastRow="0" w:firstColumn="0" w:lastColumn="0" w:oddVBand="0" w:evenVBand="0" w:oddHBand="0" w:evenHBand="1" w:firstRowFirstColumn="0" w:firstRowLastColumn="0" w:lastRowFirstColumn="0" w:lastRowLastColumn="0"/>
          <w:del w:id="575" w:author="Tudor Gherman" w:date="2016-02-01T16:29:00Z"/>
        </w:trPr>
        <w:tc>
          <w:tcPr>
            <w:tcW w:w="1718" w:type="pct"/>
          </w:tcPr>
          <w:p w:rsidR="0057022A" w:rsidDel="0078095F" w:rsidRDefault="0057022A" w:rsidP="003C1FA6">
            <w:pPr>
              <w:keepNext/>
              <w:rPr>
                <w:del w:id="576" w:author="Tudor Gherman" w:date="2016-02-01T16:29:00Z"/>
              </w:rPr>
            </w:pPr>
            <w:del w:id="577" w:author="Tudor Gherman" w:date="2016-02-01T16:29:00Z">
              <w:r w:rsidDel="0078095F">
                <w:delText>Additional descriptors</w:delText>
              </w:r>
            </w:del>
          </w:p>
        </w:tc>
        <w:tc>
          <w:tcPr>
            <w:tcW w:w="3149" w:type="pct"/>
          </w:tcPr>
          <w:p w:rsidR="0057022A" w:rsidDel="0078095F" w:rsidRDefault="0057022A" w:rsidP="003C1FA6">
            <w:pPr>
              <w:keepNext/>
              <w:rPr>
                <w:del w:id="578" w:author="Tudor Gherman" w:date="2016-02-01T16:29:00Z"/>
              </w:rPr>
            </w:pPr>
            <w:del w:id="579" w:author="Tudor Gherman" w:date="2016-02-01T16:29:00Z">
              <w:r w:rsidDel="0078095F">
                <w:delText>None</w:delText>
              </w:r>
            </w:del>
          </w:p>
        </w:tc>
      </w:tr>
      <w:tr w:rsidR="0057022A" w:rsidDel="0078095F" w:rsidTr="000C658C">
        <w:trPr>
          <w:cnfStyle w:val="000000100000" w:firstRow="0" w:lastRow="0" w:firstColumn="0" w:lastColumn="0" w:oddVBand="0" w:evenVBand="0" w:oddHBand="1" w:evenHBand="0" w:firstRowFirstColumn="0" w:firstRowLastColumn="0" w:lastRowFirstColumn="0" w:lastRowLastColumn="0"/>
          <w:del w:id="580" w:author="Tudor Gherman" w:date="2016-02-01T16:29:00Z"/>
        </w:trPr>
        <w:tc>
          <w:tcPr>
            <w:tcW w:w="1718" w:type="pct"/>
          </w:tcPr>
          <w:p w:rsidR="0057022A" w:rsidDel="0078095F" w:rsidRDefault="0057022A" w:rsidP="003C1FA6">
            <w:pPr>
              <w:keepNext/>
              <w:rPr>
                <w:del w:id="581" w:author="Tudor Gherman" w:date="2016-02-01T16:29:00Z"/>
              </w:rPr>
            </w:pPr>
            <w:del w:id="582" w:author="Tudor Gherman" w:date="2016-02-01T16:29:00Z">
              <w:r w:rsidDel="0078095F">
                <w:delText>Preferred timing</w:delText>
              </w:r>
            </w:del>
          </w:p>
        </w:tc>
        <w:tc>
          <w:tcPr>
            <w:tcW w:w="3149" w:type="pct"/>
          </w:tcPr>
          <w:p w:rsidR="0057022A" w:rsidDel="0078095F" w:rsidRDefault="0057022A" w:rsidP="003C1FA6">
            <w:pPr>
              <w:keepNext/>
              <w:rPr>
                <w:del w:id="583" w:author="Tudor Gherman" w:date="2016-02-01T16:29:00Z"/>
              </w:rPr>
            </w:pPr>
            <w:del w:id="584" w:author="Tudor Gherman" w:date="2016-02-01T16:29:00Z">
              <w:r w:rsidDel="0078095F">
                <w:delText>No</w:delText>
              </w:r>
            </w:del>
          </w:p>
        </w:tc>
      </w:tr>
      <w:tr w:rsidR="0057022A" w:rsidDel="0078095F" w:rsidTr="000C658C">
        <w:trPr>
          <w:cnfStyle w:val="000000010000" w:firstRow="0" w:lastRow="0" w:firstColumn="0" w:lastColumn="0" w:oddVBand="0" w:evenVBand="0" w:oddHBand="0" w:evenHBand="1" w:firstRowFirstColumn="0" w:firstRowLastColumn="0" w:lastRowFirstColumn="0" w:lastRowLastColumn="0"/>
          <w:del w:id="585" w:author="Tudor Gherman" w:date="2016-02-01T16:29:00Z"/>
        </w:trPr>
        <w:tc>
          <w:tcPr>
            <w:tcW w:w="1718" w:type="pct"/>
          </w:tcPr>
          <w:p w:rsidR="0057022A" w:rsidDel="0078095F" w:rsidRDefault="0057022A" w:rsidP="003C1FA6">
            <w:pPr>
              <w:keepNext/>
              <w:rPr>
                <w:del w:id="586" w:author="Tudor Gherman" w:date="2016-02-01T16:29:00Z"/>
              </w:rPr>
            </w:pPr>
            <w:del w:id="587" w:author="Tudor Gherman" w:date="2016-02-01T16:29:00Z">
              <w:r w:rsidDel="0078095F">
                <w:delText>Detailed timing #1</w:delText>
              </w:r>
            </w:del>
          </w:p>
        </w:tc>
        <w:tc>
          <w:tcPr>
            <w:tcW w:w="3149" w:type="pct"/>
          </w:tcPr>
          <w:p w:rsidR="0057022A" w:rsidDel="0078095F" w:rsidRDefault="0057022A" w:rsidP="003C1FA6">
            <w:pPr>
              <w:keepNext/>
              <w:rPr>
                <w:del w:id="588" w:author="Tudor Gherman" w:date="2016-02-01T16:29:00Z"/>
              </w:rPr>
            </w:pPr>
            <w:del w:id="589" w:author="Tudor Gherman" w:date="2016-02-01T16:29:00Z">
              <w:r w:rsidRPr="0057022A" w:rsidDel="0078095F">
                <w:delText>1280x1024p at 60Hz (5:4)</w:delText>
              </w:r>
            </w:del>
          </w:p>
        </w:tc>
      </w:tr>
      <w:tr w:rsidR="0057022A" w:rsidDel="0078095F" w:rsidTr="000C658C">
        <w:trPr>
          <w:cnfStyle w:val="000000100000" w:firstRow="0" w:lastRow="0" w:firstColumn="0" w:lastColumn="0" w:oddVBand="0" w:evenVBand="0" w:oddHBand="1" w:evenHBand="0" w:firstRowFirstColumn="0" w:firstRowLastColumn="0" w:lastRowFirstColumn="0" w:lastRowLastColumn="0"/>
          <w:del w:id="590" w:author="Tudor Gherman" w:date="2016-02-01T16:29:00Z"/>
        </w:trPr>
        <w:tc>
          <w:tcPr>
            <w:tcW w:w="1718" w:type="pct"/>
          </w:tcPr>
          <w:p w:rsidR="0057022A" w:rsidDel="0078095F" w:rsidRDefault="0057022A" w:rsidP="003C1FA6">
            <w:pPr>
              <w:keepNext/>
              <w:rPr>
                <w:del w:id="591" w:author="Tudor Gherman" w:date="2016-02-01T16:29:00Z"/>
              </w:rPr>
            </w:pPr>
            <w:del w:id="592" w:author="Tudor Gherman" w:date="2016-02-01T16:29:00Z">
              <w:r w:rsidDel="0078095F">
                <w:delText>Standard timings</w:delText>
              </w:r>
            </w:del>
          </w:p>
        </w:tc>
        <w:tc>
          <w:tcPr>
            <w:tcW w:w="3149" w:type="pct"/>
          </w:tcPr>
          <w:p w:rsidR="0057022A" w:rsidDel="0078095F" w:rsidRDefault="0057022A" w:rsidP="003C1FA6">
            <w:pPr>
              <w:keepNext/>
              <w:rPr>
                <w:del w:id="593" w:author="Tudor Gherman" w:date="2016-02-01T16:29:00Z"/>
              </w:rPr>
            </w:pPr>
            <w:del w:id="594" w:author="Tudor Gherman" w:date="2016-02-01T16:29:00Z">
              <w:r w:rsidDel="0078095F">
                <w:delText>640 x</w:delText>
              </w:r>
              <w:r w:rsidR="00C4433C" w:rsidDel="0078095F">
                <w:delText xml:space="preserve"> </w:delText>
              </w:r>
              <w:r w:rsidDel="0078095F">
                <w:delText>480p at</w:delText>
              </w:r>
              <w:r w:rsidR="00C4433C" w:rsidDel="0078095F">
                <w:delText xml:space="preserve"> </w:delText>
              </w:r>
              <w:r w:rsidDel="0078095F">
                <w:delText>60Hz - IBM VGA</w:delText>
              </w:r>
            </w:del>
          </w:p>
          <w:p w:rsidR="0057022A" w:rsidDel="0078095F" w:rsidRDefault="0057022A" w:rsidP="003C1FA6">
            <w:pPr>
              <w:keepNext/>
              <w:rPr>
                <w:del w:id="595" w:author="Tudor Gherman" w:date="2016-02-01T16:29:00Z"/>
              </w:rPr>
            </w:pPr>
            <w:del w:id="596" w:author="Tudor Gherman" w:date="2016-02-01T16:29:00Z">
              <w:r w:rsidDel="0078095F">
                <w:delText>800 x</w:delText>
              </w:r>
              <w:r w:rsidR="00C4433C" w:rsidDel="0078095F">
                <w:delText xml:space="preserve"> </w:delText>
              </w:r>
              <w:r w:rsidDel="0078095F">
                <w:delText>600p at</w:delText>
              </w:r>
              <w:r w:rsidR="00C4433C" w:rsidDel="0078095F">
                <w:delText xml:space="preserve"> </w:delText>
              </w:r>
              <w:r w:rsidDel="0078095F">
                <w:delText>60Hz - VESA</w:delText>
              </w:r>
            </w:del>
          </w:p>
          <w:p w:rsidR="0057022A" w:rsidDel="0078095F" w:rsidRDefault="0057022A" w:rsidP="003C1FA6">
            <w:pPr>
              <w:keepNext/>
              <w:rPr>
                <w:del w:id="597" w:author="Tudor Gherman" w:date="2016-02-01T16:29:00Z"/>
              </w:rPr>
            </w:pPr>
            <w:del w:id="598" w:author="Tudor Gherman" w:date="2016-02-01T16:29:00Z">
              <w:r w:rsidDel="0078095F">
                <w:delText>1024 x</w:delText>
              </w:r>
              <w:r w:rsidR="00C4433C" w:rsidDel="0078095F">
                <w:delText xml:space="preserve"> </w:delText>
              </w:r>
              <w:r w:rsidDel="0078095F">
                <w:delText>768p at</w:delText>
              </w:r>
              <w:r w:rsidR="00C4433C" w:rsidDel="0078095F">
                <w:delText xml:space="preserve"> </w:delText>
              </w:r>
              <w:r w:rsidDel="0078095F">
                <w:delText>60Hz - VESA</w:delText>
              </w:r>
            </w:del>
          </w:p>
          <w:p w:rsidR="0057022A" w:rsidDel="0078095F" w:rsidRDefault="0057022A" w:rsidP="003C1FA6">
            <w:pPr>
              <w:keepNext/>
              <w:rPr>
                <w:del w:id="599" w:author="Tudor Gherman" w:date="2016-02-01T16:29:00Z"/>
              </w:rPr>
            </w:pPr>
            <w:del w:id="600" w:author="Tudor Gherman" w:date="2016-02-01T16:29:00Z">
              <w:r w:rsidDel="0078095F">
                <w:delText>1680 x 1050p at</w:delText>
              </w:r>
              <w:r w:rsidR="00C4433C" w:rsidDel="0078095F">
                <w:delText xml:space="preserve"> </w:delText>
              </w:r>
              <w:r w:rsidDel="0078095F">
                <w:delText>60Hz - VESA STD</w:delText>
              </w:r>
            </w:del>
          </w:p>
          <w:p w:rsidR="0057022A" w:rsidDel="0078095F" w:rsidRDefault="0057022A" w:rsidP="003C1FA6">
            <w:pPr>
              <w:keepNext/>
              <w:rPr>
                <w:del w:id="601" w:author="Tudor Gherman" w:date="2016-02-01T16:29:00Z"/>
              </w:rPr>
            </w:pPr>
            <w:del w:id="602" w:author="Tudor Gherman" w:date="2016-02-01T16:29:00Z">
              <w:r w:rsidDel="0078095F">
                <w:delText>1920 x 1080p at</w:delText>
              </w:r>
              <w:r w:rsidR="00C4433C" w:rsidDel="0078095F">
                <w:delText xml:space="preserve"> </w:delText>
              </w:r>
              <w:r w:rsidDel="0078095F">
                <w:delText>60Hz - VESA STD</w:delText>
              </w:r>
            </w:del>
          </w:p>
          <w:p w:rsidR="0057022A" w:rsidDel="0078095F" w:rsidRDefault="0057022A" w:rsidP="003C1FA6">
            <w:pPr>
              <w:keepNext/>
              <w:rPr>
                <w:del w:id="603" w:author="Tudor Gherman" w:date="2016-02-01T16:29:00Z"/>
              </w:rPr>
            </w:pPr>
            <w:del w:id="604" w:author="Tudor Gherman" w:date="2016-02-01T16:29:00Z">
              <w:r w:rsidDel="0078095F">
                <w:delText>1280 x 1024p at</w:delText>
              </w:r>
              <w:r w:rsidR="00C4433C" w:rsidDel="0078095F">
                <w:delText xml:space="preserve"> </w:delText>
              </w:r>
              <w:r w:rsidDel="0078095F">
                <w:delText>60Hz - VESA STD</w:delText>
              </w:r>
            </w:del>
          </w:p>
          <w:p w:rsidR="00A902A8" w:rsidDel="0078095F" w:rsidRDefault="00A902A8" w:rsidP="003C1FA6">
            <w:pPr>
              <w:keepNext/>
              <w:rPr>
                <w:del w:id="605" w:author="Tudor Gherman" w:date="2016-02-01T16:29:00Z"/>
              </w:rPr>
            </w:pPr>
            <w:del w:id="606" w:author="Tudor Gherman" w:date="2016-02-01T16:29:00Z">
              <w:r w:rsidDel="0078095F">
                <w:delText>1280 x 720p at 60Hz</w:delText>
              </w:r>
            </w:del>
          </w:p>
        </w:tc>
      </w:tr>
    </w:tbl>
    <w:p w:rsidR="000C658C" w:rsidRDefault="000C658C">
      <w:pPr>
        <w:pStyle w:val="Heading3"/>
        <w:rPr>
          <w:ins w:id="607" w:author="Tudor Gherman" w:date="2016-02-01T16:35:00Z"/>
        </w:rPr>
        <w:pPrChange w:id="608" w:author="Tudor Gherman" w:date="2016-02-01T16:34:00Z">
          <w:pPr>
            <w:pStyle w:val="Heading2"/>
          </w:pPr>
        </w:pPrChange>
      </w:pPr>
      <w:ins w:id="609" w:author="Tudor Gherman" w:date="2016-02-01T16:34:00Z">
        <w:r w:rsidRPr="00AC1F9C">
          <w:tab/>
        </w:r>
        <w:r>
          <w:t>Queue Heads</w:t>
        </w:r>
      </w:ins>
      <w:ins w:id="610" w:author="Tudor Gherman" w:date="2016-02-01T16:35:00Z">
        <w:r>
          <w:t xml:space="preserve"> </w:t>
        </w:r>
      </w:ins>
      <w:ins w:id="611" w:author="Tudor Gherman" w:date="2016-02-01T16:34:00Z">
        <w:r>
          <w:t>(</w:t>
        </w:r>
      </w:ins>
      <w:proofErr w:type="spellStart"/>
      <w:ins w:id="612" w:author="Tudor Gherman" w:date="2016-02-01T16:35:00Z">
        <w:r>
          <w:t>dQH</w:t>
        </w:r>
      </w:ins>
      <w:proofErr w:type="spellEnd"/>
      <w:ins w:id="613" w:author="Tudor Gherman" w:date="2016-02-01T16:34:00Z">
        <w:r>
          <w:t>)</w:t>
        </w:r>
      </w:ins>
    </w:p>
    <w:p w:rsidR="000C658C" w:rsidRDefault="000C658C" w:rsidP="000C658C">
      <w:pPr>
        <w:jc w:val="both"/>
        <w:rPr>
          <w:ins w:id="614" w:author="Tudor Gherman" w:date="2016-02-01T16:36:00Z"/>
        </w:rPr>
        <w:sectPr w:rsidR="000C658C" w:rsidSect="003C1FA6">
          <w:type w:val="continuous"/>
          <w:pgSz w:w="12240" w:h="15840"/>
          <w:pgMar w:top="765" w:right="1440" w:bottom="810" w:left="1440" w:header="720" w:footer="108" w:gutter="0"/>
          <w:cols w:num="2" w:space="340"/>
          <w:docGrid w:linePitch="360"/>
        </w:sectPr>
      </w:pPr>
    </w:p>
    <w:p w:rsidR="000C658C" w:rsidRDefault="000C658C" w:rsidP="000C658C">
      <w:pPr>
        <w:jc w:val="both"/>
        <w:rPr>
          <w:ins w:id="615" w:author="Tudor Gherman" w:date="2016-02-01T16:36:00Z"/>
        </w:rPr>
      </w:pPr>
      <w:ins w:id="616" w:author="Tudor Gherman" w:date="2016-02-01T16:36:00Z">
        <w:r>
          <w:t xml:space="preserve">The </w:t>
        </w:r>
        <w:r w:rsidRPr="005C34FE">
          <w:rPr>
            <w:b/>
          </w:rPr>
          <w:t>Maximum Packet Length</w:t>
        </w:r>
        <w:r>
          <w:t xml:space="preserve"> field stores the maximum packet length for each individual endpoint. </w:t>
        </w:r>
      </w:ins>
    </w:p>
    <w:p w:rsidR="000C658C" w:rsidRDefault="000C658C" w:rsidP="000C658C">
      <w:pPr>
        <w:jc w:val="both"/>
        <w:rPr>
          <w:ins w:id="617" w:author="Tudor Gherman" w:date="2016-02-01T16:36:00Z"/>
        </w:rPr>
      </w:pPr>
      <w:ins w:id="618" w:author="Tudor Gherman" w:date="2016-02-01T16:36:00Z">
        <w:r>
          <w:t xml:space="preserve">The </w:t>
        </w:r>
        <w:r w:rsidRPr="005C34FE">
          <w:rPr>
            <w:b/>
          </w:rPr>
          <w:t>Setup Buffer Bytes 3…</w:t>
        </w:r>
        <w:proofErr w:type="gramStart"/>
        <w:r w:rsidRPr="005C34FE">
          <w:rPr>
            <w:b/>
          </w:rPr>
          <w:t>0</w:t>
        </w:r>
        <w:r>
          <w:t xml:space="preserve">  and</w:t>
        </w:r>
        <w:proofErr w:type="gramEnd"/>
        <w:r>
          <w:t xml:space="preserve"> </w:t>
        </w:r>
        <w:r w:rsidRPr="005C34FE">
          <w:rPr>
            <w:b/>
          </w:rPr>
          <w:t>Setup Buffer Bytes 7…4</w:t>
        </w:r>
        <w:r>
          <w:t xml:space="preserve"> store setup packets received. Setup packets are always 8 byte long and reading this fields in the Queue head is the only mean by which software can access setup data.</w:t>
        </w:r>
      </w:ins>
    </w:p>
    <w:p w:rsidR="000C658C" w:rsidRDefault="000C658C" w:rsidP="000C658C">
      <w:pPr>
        <w:jc w:val="both"/>
        <w:rPr>
          <w:ins w:id="619" w:author="Tudor Gherman" w:date="2016-02-01T16:36:00Z"/>
        </w:rPr>
      </w:pPr>
      <w:ins w:id="620" w:author="Tudor Gherman" w:date="2016-02-01T16:36:00Z">
        <w:r>
          <w:t xml:space="preserve"> Software is also responsible to write the </w:t>
        </w:r>
        <w:r w:rsidRPr="00350C38">
          <w:rPr>
            <w:b/>
          </w:rPr>
          <w:t xml:space="preserve">Next </w:t>
        </w:r>
        <w:proofErr w:type="spellStart"/>
        <w:r w:rsidRPr="00350C38">
          <w:rPr>
            <w:b/>
          </w:rPr>
          <w:t>dTD</w:t>
        </w:r>
        <w:proofErr w:type="spellEnd"/>
        <w:r w:rsidRPr="00350C38">
          <w:rPr>
            <w:b/>
          </w:rPr>
          <w:t xml:space="preserve"> Pointer</w:t>
        </w:r>
        <w:r>
          <w:t xml:space="preserve"> field with the address of the first Transfer Descriptor. </w:t>
        </w:r>
      </w:ins>
    </w:p>
    <w:p w:rsidR="000C658C" w:rsidRDefault="000C658C" w:rsidP="000C658C">
      <w:pPr>
        <w:rPr>
          <w:ins w:id="621" w:author="Tudor Gherman" w:date="2016-02-01T16:36:00Z"/>
        </w:rPr>
        <w:sectPr w:rsidR="000C658C" w:rsidSect="000C658C">
          <w:type w:val="continuous"/>
          <w:pgSz w:w="12240" w:h="15840"/>
          <w:pgMar w:top="765" w:right="1440" w:bottom="810" w:left="1440" w:header="720" w:footer="108" w:gutter="0"/>
          <w:cols w:num="1" w:space="340"/>
          <w:docGrid w:linePitch="360"/>
          <w:sectPrChange w:id="622" w:author="Tudor Gherman" w:date="2016-02-01T16:36:00Z">
            <w:sectPr w:rsidR="000C658C" w:rsidSect="000C658C">
              <w:pgMar w:top="765" w:right="1440" w:bottom="810" w:left="1440" w:header="720" w:footer="108" w:gutter="0"/>
              <w:cols w:num="2"/>
            </w:sectPr>
          </w:sectPrChange>
        </w:sectPr>
      </w:pPr>
    </w:p>
    <w:p w:rsidR="000C658C" w:rsidRDefault="000C658C" w:rsidP="000C658C">
      <w:pPr>
        <w:jc w:val="center"/>
        <w:rPr>
          <w:ins w:id="623" w:author="Tudor Gherman" w:date="2016-04-28T15:39:00Z"/>
        </w:rPr>
      </w:pPr>
      <w:ins w:id="624" w:author="Tudor Gherman" w:date="2016-02-01T16:40:00Z">
        <w:r>
          <w:rPr>
            <w:noProof/>
          </w:rPr>
          <w:drawing>
            <wp:inline distT="0" distB="0" distL="0" distR="0">
              <wp:extent cx="5943600" cy="2320290"/>
              <wp:effectExtent l="0" t="0" r="0" b="38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Untitled3.png"/>
                      <pic:cNvPicPr/>
                    </pic:nvPicPr>
                    <pic:blipFill>
                      <a:blip r:embed="rId22">
                        <a:extLst>
                          <a:ext uri="{28A0092B-C50C-407E-A947-70E740481C1C}">
                            <a14:useLocalDpi xmlns:a14="http://schemas.microsoft.com/office/drawing/2010/main" val="0"/>
                          </a:ext>
                        </a:extLst>
                      </a:blip>
                      <a:stretch>
                        <a:fillRect/>
                      </a:stretch>
                    </pic:blipFill>
                    <pic:spPr>
                      <a:xfrm>
                        <a:off x="0" y="0"/>
                        <a:ext cx="5943600" cy="2320290"/>
                      </a:xfrm>
                      <a:prstGeom prst="rect">
                        <a:avLst/>
                      </a:prstGeom>
                    </pic:spPr>
                  </pic:pic>
                </a:graphicData>
              </a:graphic>
            </wp:inline>
          </w:drawing>
        </w:r>
      </w:ins>
    </w:p>
    <w:p w:rsidR="009F788D" w:rsidRPr="0082089E" w:rsidRDefault="009F788D" w:rsidP="009F788D">
      <w:pPr>
        <w:jc w:val="center"/>
        <w:rPr>
          <w:ins w:id="625" w:author="Tudor Gherman" w:date="2016-04-28T15:39:00Z"/>
          <w:i/>
          <w:sz w:val="18"/>
          <w:szCs w:val="18"/>
        </w:rPr>
      </w:pPr>
      <w:ins w:id="626" w:author="Tudor Gherman" w:date="2016-04-28T15:39:00Z">
        <w:r w:rsidRPr="0082089E">
          <w:rPr>
            <w:i/>
            <w:sz w:val="18"/>
            <w:szCs w:val="18"/>
          </w:rPr>
          <w:t xml:space="preserve">Figure </w:t>
        </w:r>
        <w:r>
          <w:rPr>
            <w:i/>
            <w:sz w:val="18"/>
            <w:szCs w:val="18"/>
          </w:rPr>
          <w:t>4</w:t>
        </w:r>
        <w:r w:rsidRPr="0082089E">
          <w:rPr>
            <w:i/>
            <w:sz w:val="18"/>
            <w:szCs w:val="18"/>
          </w:rPr>
          <w:t xml:space="preserve">. Device </w:t>
        </w:r>
        <w:r>
          <w:rPr>
            <w:i/>
            <w:sz w:val="18"/>
            <w:szCs w:val="18"/>
          </w:rPr>
          <w:t>Queue Head</w:t>
        </w:r>
        <w:r w:rsidRPr="0082089E">
          <w:rPr>
            <w:i/>
            <w:sz w:val="18"/>
            <w:szCs w:val="18"/>
          </w:rPr>
          <w:t>.</w:t>
        </w:r>
      </w:ins>
    </w:p>
    <w:p w:rsidR="000C658C" w:rsidRDefault="000C658C" w:rsidP="000C658C">
      <w:pPr>
        <w:pStyle w:val="Heading3"/>
        <w:rPr>
          <w:ins w:id="627" w:author="Tudor Gherman" w:date="2016-02-01T16:39:00Z"/>
        </w:rPr>
      </w:pPr>
      <w:ins w:id="628" w:author="Tudor Gherman" w:date="2016-02-01T16:39:00Z">
        <w:r w:rsidRPr="00AC1F9C">
          <w:tab/>
        </w:r>
        <w:r>
          <w:t>Transfer Descriptors (</w:t>
        </w:r>
        <w:proofErr w:type="spellStart"/>
        <w:r>
          <w:t>dQH</w:t>
        </w:r>
        <w:proofErr w:type="spellEnd"/>
        <w:r>
          <w:t>)</w:t>
        </w:r>
      </w:ins>
    </w:p>
    <w:p w:rsidR="000C658C" w:rsidRDefault="000C658C" w:rsidP="000C658C">
      <w:pPr>
        <w:jc w:val="center"/>
        <w:rPr>
          <w:ins w:id="629" w:author="Tudor Gherman" w:date="2016-02-01T16:40:00Z"/>
        </w:rPr>
      </w:pPr>
    </w:p>
    <w:p w:rsidR="000C658C" w:rsidRDefault="000C658C" w:rsidP="000C658C">
      <w:pPr>
        <w:jc w:val="both"/>
        <w:rPr>
          <w:ins w:id="630" w:author="Tudor Gherman" w:date="2016-02-01T16:40:00Z"/>
        </w:rPr>
      </w:pPr>
      <w:ins w:id="631" w:author="Tudor Gherman" w:date="2016-02-01T16:40:00Z">
        <w:r>
          <w:t>Transfer Descriptors hold information that effectively describe the DMA transfers that need to take place in order to move packets between the system memory and TX/RX Buffers.</w:t>
        </w:r>
      </w:ins>
    </w:p>
    <w:p w:rsidR="000C658C" w:rsidRDefault="000C658C" w:rsidP="000C658C">
      <w:pPr>
        <w:jc w:val="both"/>
        <w:rPr>
          <w:ins w:id="632" w:author="Tudor Gherman" w:date="2016-02-01T16:40:00Z"/>
        </w:rPr>
      </w:pPr>
      <w:ins w:id="633" w:author="Tudor Gherman" w:date="2016-02-01T16:40:00Z">
        <w:r>
          <w:t xml:space="preserve">The </w:t>
        </w:r>
        <w:r w:rsidRPr="00C6217E">
          <w:rPr>
            <w:b/>
          </w:rPr>
          <w:t>Total Bytes</w:t>
        </w:r>
        <w:r>
          <w:t xml:space="preserve"> field specifies the number of bytes that the device controller is supposed to transmit or receive in order to consider a transfer completed.</w:t>
        </w:r>
      </w:ins>
    </w:p>
    <w:p w:rsidR="000C658C" w:rsidRDefault="000C658C" w:rsidP="000C658C">
      <w:pPr>
        <w:jc w:val="both"/>
        <w:rPr>
          <w:ins w:id="634" w:author="Tudor Gherman" w:date="2016-02-01T16:40:00Z"/>
        </w:rPr>
      </w:pPr>
      <w:ins w:id="635" w:author="Tudor Gherman" w:date="2016-02-01T16:40:00Z">
        <w:r>
          <w:t xml:space="preserve">The </w:t>
        </w:r>
        <w:r w:rsidRPr="00C6217E">
          <w:rPr>
            <w:b/>
          </w:rPr>
          <w:t>Status</w:t>
        </w:r>
        <w:r>
          <w:t xml:space="preserve"> field is written back by the device controller once a transfer is completed. Only bit 7 is currently used, which represents the active status.</w:t>
        </w:r>
      </w:ins>
    </w:p>
    <w:p w:rsidR="000C658C" w:rsidRDefault="000C658C" w:rsidP="000C658C">
      <w:pPr>
        <w:jc w:val="both"/>
        <w:rPr>
          <w:ins w:id="636" w:author="Tudor Gherman" w:date="2016-02-01T16:40:00Z"/>
        </w:rPr>
      </w:pPr>
      <w:ins w:id="637" w:author="Tudor Gherman" w:date="2016-02-01T16:40:00Z">
        <w:r>
          <w:t xml:space="preserve">The </w:t>
        </w:r>
        <w:r w:rsidRPr="00355EB1">
          <w:rPr>
            <w:b/>
          </w:rPr>
          <w:t>Buffer Pointer</w:t>
        </w:r>
        <w:r>
          <w:t xml:space="preserve"> (The device controller currently uses only </w:t>
        </w:r>
        <w:r w:rsidRPr="00355EB1">
          <w:rPr>
            <w:b/>
          </w:rPr>
          <w:t>Page</w:t>
        </w:r>
        <w:r>
          <w:rPr>
            <w:b/>
          </w:rPr>
          <w:t xml:space="preserve"> </w:t>
        </w:r>
        <w:r w:rsidRPr="00355EB1">
          <w:rPr>
            <w:b/>
          </w:rPr>
          <w:t>0</w:t>
        </w:r>
        <w:r>
          <w:t xml:space="preserve">) field and the </w:t>
        </w:r>
        <w:r w:rsidRPr="00355EB1">
          <w:rPr>
            <w:b/>
          </w:rPr>
          <w:t>Current Offset</w:t>
        </w:r>
        <w:r>
          <w:t xml:space="preserve"> field are used to determine the memory address where packet data is stored.</w:t>
        </w:r>
      </w:ins>
    </w:p>
    <w:p w:rsidR="000C658C" w:rsidRDefault="000C658C" w:rsidP="000C658C">
      <w:pPr>
        <w:jc w:val="both"/>
        <w:rPr>
          <w:ins w:id="638" w:author="Tudor Gherman" w:date="2016-02-01T16:40:00Z"/>
        </w:rPr>
      </w:pPr>
      <w:ins w:id="639" w:author="Tudor Gherman" w:date="2016-02-01T16:40:00Z">
        <w:r>
          <w:lastRenderedPageBreak/>
          <w:t xml:space="preserve">The </w:t>
        </w:r>
        <w:r w:rsidRPr="00355EB1">
          <w:rPr>
            <w:b/>
          </w:rPr>
          <w:t>Terminate Transfer (T)</w:t>
        </w:r>
        <w:r>
          <w:rPr>
            <w:b/>
          </w:rPr>
          <w:t xml:space="preserve"> </w:t>
        </w:r>
        <w:r>
          <w:t xml:space="preserve">bit is set by software if the </w:t>
        </w:r>
        <w:proofErr w:type="spellStart"/>
        <w:r>
          <w:t>dTD</w:t>
        </w:r>
        <w:proofErr w:type="spellEnd"/>
        <w:r>
          <w:t xml:space="preserve"> is the last in the linked list. If T is cleared, the device controller will fetch the next </w:t>
        </w:r>
        <w:proofErr w:type="spellStart"/>
        <w:r>
          <w:t>dTD</w:t>
        </w:r>
        <w:proofErr w:type="spellEnd"/>
        <w:r>
          <w:t xml:space="preserve"> using the information in the </w:t>
        </w:r>
        <w:r w:rsidRPr="00350C38">
          <w:rPr>
            <w:b/>
          </w:rPr>
          <w:t xml:space="preserve">Next </w:t>
        </w:r>
        <w:proofErr w:type="spellStart"/>
        <w:r w:rsidRPr="00350C38">
          <w:rPr>
            <w:b/>
          </w:rPr>
          <w:t>dTD</w:t>
        </w:r>
        <w:proofErr w:type="spellEnd"/>
        <w:r w:rsidRPr="00350C38">
          <w:rPr>
            <w:b/>
          </w:rPr>
          <w:t xml:space="preserve"> Pointer</w:t>
        </w:r>
        <w:r>
          <w:rPr>
            <w:b/>
          </w:rPr>
          <w:t xml:space="preserve"> </w:t>
        </w:r>
        <w:r>
          <w:t>field to determine its address.</w:t>
        </w:r>
      </w:ins>
    </w:p>
    <w:p w:rsidR="000C658C" w:rsidRPr="00355EB1" w:rsidRDefault="000C658C" w:rsidP="000C658C">
      <w:pPr>
        <w:jc w:val="both"/>
        <w:rPr>
          <w:ins w:id="640" w:author="Tudor Gherman" w:date="2016-02-01T16:40:00Z"/>
        </w:rPr>
      </w:pPr>
      <w:ins w:id="641" w:author="Tudor Gherman" w:date="2016-02-01T16:40:00Z">
        <w:r>
          <w:t xml:space="preserve">The </w:t>
        </w:r>
        <w:r w:rsidRPr="00350C38">
          <w:rPr>
            <w:b/>
          </w:rPr>
          <w:t xml:space="preserve">Next </w:t>
        </w:r>
        <w:proofErr w:type="spellStart"/>
        <w:r w:rsidRPr="00350C38">
          <w:rPr>
            <w:b/>
          </w:rPr>
          <w:t>dTD</w:t>
        </w:r>
        <w:proofErr w:type="spellEnd"/>
        <w:r w:rsidRPr="00350C38">
          <w:rPr>
            <w:b/>
          </w:rPr>
          <w:t xml:space="preserve"> Pointer</w:t>
        </w:r>
        <w:r>
          <w:rPr>
            <w:b/>
          </w:rPr>
          <w:t xml:space="preserve"> </w:t>
        </w:r>
        <w:r w:rsidRPr="005740C9">
          <w:t>field</w:t>
        </w:r>
        <w:r>
          <w:rPr>
            <w:b/>
          </w:rPr>
          <w:t xml:space="preserve"> </w:t>
        </w:r>
        <w:r w:rsidRPr="00CF1E30">
          <w:t xml:space="preserve">specifies the address of the following </w:t>
        </w:r>
        <w:proofErr w:type="spellStart"/>
        <w:r w:rsidRPr="00CF1E30">
          <w:t>dTD</w:t>
        </w:r>
        <w:proofErr w:type="spellEnd"/>
        <w:r w:rsidRPr="00CF1E30">
          <w:t xml:space="preserve"> in the linked list.</w:t>
        </w:r>
      </w:ins>
    </w:p>
    <w:p w:rsidR="000C658C" w:rsidRDefault="000C658C" w:rsidP="000C658C">
      <w:pPr>
        <w:jc w:val="center"/>
        <w:rPr>
          <w:ins w:id="642" w:author="Tudor Gherman" w:date="2016-02-01T16:40:00Z"/>
        </w:rPr>
      </w:pPr>
    </w:p>
    <w:p w:rsidR="000C658C" w:rsidRDefault="000C658C" w:rsidP="000C658C">
      <w:pPr>
        <w:jc w:val="center"/>
        <w:rPr>
          <w:ins w:id="643" w:author="Tudor Gherman" w:date="2016-04-28T15:40:00Z"/>
        </w:rPr>
      </w:pPr>
      <w:ins w:id="644" w:author="Tudor Gherman" w:date="2016-02-01T16:40:00Z">
        <w:r>
          <w:rPr>
            <w:noProof/>
          </w:rPr>
          <w:drawing>
            <wp:inline distT="0" distB="0" distL="0" distR="0">
              <wp:extent cx="5943600" cy="15506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Untitled4.png"/>
                      <pic:cNvPicPr/>
                    </pic:nvPicPr>
                    <pic:blipFill>
                      <a:blip r:embed="rId23">
                        <a:extLst>
                          <a:ext uri="{28A0092B-C50C-407E-A947-70E740481C1C}">
                            <a14:useLocalDpi xmlns:a14="http://schemas.microsoft.com/office/drawing/2010/main" val="0"/>
                          </a:ext>
                        </a:extLst>
                      </a:blip>
                      <a:stretch>
                        <a:fillRect/>
                      </a:stretch>
                    </pic:blipFill>
                    <pic:spPr>
                      <a:xfrm>
                        <a:off x="0" y="0"/>
                        <a:ext cx="5943600" cy="1550670"/>
                      </a:xfrm>
                      <a:prstGeom prst="rect">
                        <a:avLst/>
                      </a:prstGeom>
                    </pic:spPr>
                  </pic:pic>
                </a:graphicData>
              </a:graphic>
            </wp:inline>
          </w:drawing>
        </w:r>
      </w:ins>
    </w:p>
    <w:p w:rsidR="009F788D" w:rsidRPr="0082089E" w:rsidRDefault="009F788D" w:rsidP="009F788D">
      <w:pPr>
        <w:jc w:val="center"/>
        <w:rPr>
          <w:ins w:id="645" w:author="Tudor Gherman" w:date="2016-04-28T15:40:00Z"/>
          <w:i/>
          <w:sz w:val="18"/>
          <w:szCs w:val="18"/>
        </w:rPr>
      </w:pPr>
      <w:ins w:id="646" w:author="Tudor Gherman" w:date="2016-04-28T15:40:00Z">
        <w:r w:rsidRPr="0082089E">
          <w:rPr>
            <w:i/>
            <w:sz w:val="18"/>
            <w:szCs w:val="18"/>
          </w:rPr>
          <w:t xml:space="preserve">Figure </w:t>
        </w:r>
      </w:ins>
      <w:ins w:id="647" w:author="Tudor Gherman" w:date="2016-04-28T15:42:00Z">
        <w:r>
          <w:rPr>
            <w:i/>
            <w:sz w:val="18"/>
            <w:szCs w:val="18"/>
          </w:rPr>
          <w:t>5. Device Transfer Descriptor</w:t>
        </w:r>
      </w:ins>
    </w:p>
    <w:p w:rsidR="009F788D" w:rsidRDefault="009F788D" w:rsidP="000C658C">
      <w:pPr>
        <w:jc w:val="center"/>
        <w:rPr>
          <w:ins w:id="648" w:author="Tudor Gherman" w:date="2016-02-01T16:51:00Z"/>
        </w:rPr>
      </w:pPr>
    </w:p>
    <w:p w:rsidR="00247151" w:rsidRDefault="00247151" w:rsidP="00247151">
      <w:pPr>
        <w:pStyle w:val="Heading2"/>
        <w:rPr>
          <w:ins w:id="649" w:author="Tudor Gherman" w:date="2016-02-01T16:51:00Z"/>
          <w:sz w:val="24"/>
          <w:szCs w:val="24"/>
        </w:rPr>
      </w:pPr>
      <w:ins w:id="650" w:author="Tudor Gherman" w:date="2016-02-01T16:51:00Z">
        <w:r w:rsidRPr="00AC1F9C">
          <w:rPr>
            <w:sz w:val="24"/>
            <w:szCs w:val="24"/>
          </w:rPr>
          <w:tab/>
        </w:r>
        <w:r>
          <w:rPr>
            <w:sz w:val="24"/>
            <w:szCs w:val="24"/>
          </w:rPr>
          <w:t>Device Frameworks</w:t>
        </w:r>
      </w:ins>
    </w:p>
    <w:p w:rsidR="00247151" w:rsidRDefault="00247151">
      <w:pPr>
        <w:pStyle w:val="Heading3"/>
        <w:rPr>
          <w:ins w:id="651" w:author="Tudor Gherman" w:date="2016-02-01T16:53:00Z"/>
        </w:rPr>
        <w:pPrChange w:id="652" w:author="Tudor Gherman" w:date="2016-02-01T16:52:00Z">
          <w:pPr>
            <w:pStyle w:val="Heading2"/>
          </w:pPr>
        </w:pPrChange>
      </w:pPr>
      <w:ins w:id="653" w:author="Tudor Gherman" w:date="2016-02-01T16:52:00Z">
        <w:r w:rsidRPr="00AC1F9C">
          <w:tab/>
        </w:r>
        <w:r>
          <w:t>Priming</w:t>
        </w:r>
      </w:ins>
    </w:p>
    <w:p w:rsidR="00247151" w:rsidRPr="00247151" w:rsidRDefault="00247151">
      <w:pPr>
        <w:ind w:left="360"/>
        <w:jc w:val="both"/>
        <w:rPr>
          <w:ins w:id="654" w:author="Tudor Gherman" w:date="2016-02-01T16:52:00Z"/>
          <w:rPrChange w:id="655" w:author="Tudor Gherman" w:date="2016-02-01T16:53:00Z">
            <w:rPr>
              <w:ins w:id="656" w:author="Tudor Gherman" w:date="2016-02-01T16:52:00Z"/>
            </w:rPr>
          </w:rPrChange>
        </w:rPr>
        <w:pPrChange w:id="657" w:author="Tudor Gherman" w:date="2016-02-01T16:53:00Z">
          <w:pPr>
            <w:pStyle w:val="Heading2"/>
          </w:pPr>
        </w:pPrChange>
      </w:pPr>
      <w:ins w:id="658" w:author="Tudor Gherman" w:date="2016-02-01T16:53:00Z">
        <w:r>
          <w:t>Because of the strict timing requirements on the USB bus, data is loaded in the transmit buffers in advance. This procedure is called priming and it is different between transmit endpoints and receive endpoints.</w:t>
        </w:r>
      </w:ins>
    </w:p>
    <w:p w:rsidR="00247151" w:rsidRDefault="00247151">
      <w:pPr>
        <w:pStyle w:val="Heading4"/>
        <w:rPr>
          <w:ins w:id="659" w:author="Tudor Gherman" w:date="2016-02-01T16:53:00Z"/>
        </w:rPr>
        <w:pPrChange w:id="660" w:author="Tudor Gherman" w:date="2016-02-01T16:52:00Z">
          <w:pPr>
            <w:pStyle w:val="Heading2"/>
          </w:pPr>
        </w:pPrChange>
      </w:pPr>
      <w:ins w:id="661" w:author="Tudor Gherman" w:date="2016-02-01T16:52:00Z">
        <w:r w:rsidRPr="00AC1F9C">
          <w:tab/>
        </w:r>
      </w:ins>
      <w:ins w:id="662" w:author="Tudor Gherman" w:date="2016-02-01T16:53:00Z">
        <w:r>
          <w:t>Transmit Endpoints</w:t>
        </w:r>
      </w:ins>
    </w:p>
    <w:p w:rsidR="00247151" w:rsidRDefault="00247151" w:rsidP="00247151">
      <w:pPr>
        <w:pStyle w:val="ListParagraph"/>
        <w:numPr>
          <w:ilvl w:val="0"/>
          <w:numId w:val="20"/>
        </w:numPr>
        <w:spacing w:after="160" w:line="259" w:lineRule="auto"/>
        <w:jc w:val="both"/>
        <w:rPr>
          <w:ins w:id="663" w:author="Tudor Gherman" w:date="2016-02-01T16:53:00Z"/>
        </w:rPr>
      </w:pPr>
      <w:ins w:id="664" w:author="Tudor Gherman" w:date="2016-02-01T16:53:00Z">
        <w:r>
          <w:t>The device controller fetches the queue head (</w:t>
        </w:r>
        <w:proofErr w:type="spellStart"/>
        <w:r>
          <w:t>dQH</w:t>
        </w:r>
        <w:proofErr w:type="spellEnd"/>
        <w:r>
          <w:t>) from main memory based on the address written by software in ENPOINTLISTADDR register.</w:t>
        </w:r>
      </w:ins>
    </w:p>
    <w:p w:rsidR="00247151" w:rsidRDefault="00247151" w:rsidP="00247151">
      <w:pPr>
        <w:pStyle w:val="ListParagraph"/>
        <w:numPr>
          <w:ilvl w:val="0"/>
          <w:numId w:val="20"/>
        </w:numPr>
        <w:spacing w:after="160" w:line="259" w:lineRule="auto"/>
        <w:jc w:val="both"/>
        <w:rPr>
          <w:ins w:id="665" w:author="Tudor Gherman" w:date="2016-02-01T16:53:00Z"/>
        </w:rPr>
      </w:pPr>
      <w:ins w:id="666" w:author="Tudor Gherman" w:date="2016-02-01T16:53:00Z">
        <w:r>
          <w:t xml:space="preserve">The device controller fetches the transfer descriptor from system memory from the address specified in the Next </w:t>
        </w:r>
        <w:proofErr w:type="spellStart"/>
        <w:r>
          <w:t>dTD</w:t>
        </w:r>
        <w:proofErr w:type="spellEnd"/>
        <w:r>
          <w:t xml:space="preserve"> Pointer field of the previously transferred </w:t>
        </w:r>
        <w:proofErr w:type="spellStart"/>
        <w:r>
          <w:t>dQH</w:t>
        </w:r>
        <w:proofErr w:type="spellEnd"/>
        <w:r>
          <w:t>.</w:t>
        </w:r>
      </w:ins>
    </w:p>
    <w:p w:rsidR="00247151" w:rsidRDefault="00247151" w:rsidP="00247151">
      <w:pPr>
        <w:pStyle w:val="ListParagraph"/>
        <w:numPr>
          <w:ilvl w:val="0"/>
          <w:numId w:val="20"/>
        </w:numPr>
        <w:spacing w:after="160" w:line="259" w:lineRule="auto"/>
        <w:jc w:val="both"/>
        <w:rPr>
          <w:ins w:id="667" w:author="Tudor Gherman" w:date="2016-02-01T16:53:00Z"/>
        </w:rPr>
      </w:pPr>
      <w:ins w:id="668" w:author="Tudor Gherman" w:date="2016-02-01T16:53:00Z">
        <w:r>
          <w:t xml:space="preserve">The device controller fetches packet data from main memory and fills the transmit buffer based on the address specified in the Buffer Pointer and Current Offset fields of the previously transmitted </w:t>
        </w:r>
        <w:proofErr w:type="spellStart"/>
        <w:r>
          <w:t>dTD</w:t>
        </w:r>
        <w:proofErr w:type="spellEnd"/>
        <w:r>
          <w:t>.</w:t>
        </w:r>
      </w:ins>
    </w:p>
    <w:p w:rsidR="00247151" w:rsidRDefault="00247151" w:rsidP="00247151">
      <w:pPr>
        <w:pStyle w:val="ListParagraph"/>
        <w:numPr>
          <w:ilvl w:val="0"/>
          <w:numId w:val="20"/>
        </w:numPr>
        <w:spacing w:after="160" w:line="259" w:lineRule="auto"/>
        <w:jc w:val="both"/>
        <w:rPr>
          <w:ins w:id="669" w:author="Tudor Gherman" w:date="2016-02-01T16:53:00Z"/>
        </w:rPr>
      </w:pPr>
      <w:ins w:id="670" w:author="Tudor Gherman" w:date="2016-02-01T16:53:00Z">
        <w:r>
          <w:t xml:space="preserve">The device controller updates its “copy” of the Next </w:t>
        </w:r>
        <w:proofErr w:type="spellStart"/>
        <w:r>
          <w:t>dTD</w:t>
        </w:r>
        <w:proofErr w:type="spellEnd"/>
        <w:r>
          <w:t xml:space="preserve"> Pointer field so that it points to the remaining packet data (if any). When an IN packet will be sent by the host data will be fetched from that address.</w:t>
        </w:r>
      </w:ins>
    </w:p>
    <w:p w:rsidR="00247151" w:rsidRDefault="00247151" w:rsidP="00247151">
      <w:pPr>
        <w:pStyle w:val="ListParagraph"/>
        <w:numPr>
          <w:ilvl w:val="0"/>
          <w:numId w:val="20"/>
        </w:numPr>
        <w:spacing w:after="160" w:line="259" w:lineRule="auto"/>
        <w:jc w:val="both"/>
        <w:rPr>
          <w:ins w:id="671" w:author="Tudor Gherman" w:date="2016-02-01T16:53:00Z"/>
        </w:rPr>
      </w:pPr>
      <w:ins w:id="672" w:author="Tudor Gherman" w:date="2016-02-01T16:53:00Z">
        <w:r>
          <w:t>The device controller will update the ENPTSTAT and ENDPTPRIME registers.</w:t>
        </w:r>
      </w:ins>
    </w:p>
    <w:p w:rsidR="00247151" w:rsidRDefault="00247151" w:rsidP="00247151">
      <w:pPr>
        <w:pStyle w:val="Heading4"/>
        <w:rPr>
          <w:ins w:id="673" w:author="Tudor Gherman" w:date="2016-02-01T16:54:00Z"/>
        </w:rPr>
      </w:pPr>
      <w:ins w:id="674" w:author="Tudor Gherman" w:date="2016-02-01T16:54:00Z">
        <w:r w:rsidRPr="00AC1F9C">
          <w:tab/>
        </w:r>
        <w:r>
          <w:t>Receive Endpoints</w:t>
        </w:r>
      </w:ins>
    </w:p>
    <w:p w:rsidR="00247151" w:rsidRDefault="00247151" w:rsidP="00247151">
      <w:pPr>
        <w:pStyle w:val="ListParagraph"/>
        <w:numPr>
          <w:ilvl w:val="0"/>
          <w:numId w:val="21"/>
        </w:numPr>
        <w:spacing w:after="160" w:line="259" w:lineRule="auto"/>
        <w:jc w:val="both"/>
        <w:rPr>
          <w:ins w:id="675" w:author="Tudor Gherman" w:date="2016-02-01T16:54:00Z"/>
        </w:rPr>
      </w:pPr>
      <w:ins w:id="676" w:author="Tudor Gherman" w:date="2016-02-01T16:54:00Z">
        <w:r>
          <w:t>The device controller fetches the queue head (</w:t>
        </w:r>
        <w:proofErr w:type="spellStart"/>
        <w:r>
          <w:t>dQH</w:t>
        </w:r>
        <w:proofErr w:type="spellEnd"/>
        <w:r>
          <w:t>) from main memory based on the address written by software in ENPOINTLISTADDR register.</w:t>
        </w:r>
      </w:ins>
    </w:p>
    <w:p w:rsidR="00247151" w:rsidRDefault="00247151" w:rsidP="00247151">
      <w:pPr>
        <w:pStyle w:val="ListParagraph"/>
        <w:numPr>
          <w:ilvl w:val="0"/>
          <w:numId w:val="21"/>
        </w:numPr>
        <w:spacing w:after="160" w:line="259" w:lineRule="auto"/>
        <w:jc w:val="both"/>
        <w:rPr>
          <w:ins w:id="677" w:author="Tudor Gherman" w:date="2016-02-01T16:54:00Z"/>
        </w:rPr>
      </w:pPr>
      <w:ins w:id="678" w:author="Tudor Gherman" w:date="2016-02-01T16:54:00Z">
        <w:r>
          <w:t xml:space="preserve">The device controller fetches the transfer descriptor from main memory from the </w:t>
        </w:r>
        <w:proofErr w:type="spellStart"/>
        <w:r>
          <w:t>addres</w:t>
        </w:r>
        <w:proofErr w:type="spellEnd"/>
        <w:r>
          <w:t xml:space="preserve"> specified in the Next </w:t>
        </w:r>
        <w:proofErr w:type="spellStart"/>
        <w:r>
          <w:t>dTD</w:t>
        </w:r>
        <w:proofErr w:type="spellEnd"/>
        <w:r>
          <w:t xml:space="preserve"> Pointer field of the previously transferred </w:t>
        </w:r>
        <w:proofErr w:type="spellStart"/>
        <w:r>
          <w:t>dQH</w:t>
        </w:r>
        <w:proofErr w:type="spellEnd"/>
        <w:r>
          <w:t>.</w:t>
        </w:r>
      </w:ins>
    </w:p>
    <w:p w:rsidR="00247151" w:rsidRDefault="00247151" w:rsidP="00247151">
      <w:pPr>
        <w:pStyle w:val="ListParagraph"/>
        <w:numPr>
          <w:ilvl w:val="0"/>
          <w:numId w:val="21"/>
        </w:numPr>
        <w:spacing w:after="160" w:line="259" w:lineRule="auto"/>
        <w:jc w:val="both"/>
        <w:rPr>
          <w:ins w:id="679" w:author="Tudor Gherman" w:date="2016-02-01T16:54:00Z"/>
        </w:rPr>
      </w:pPr>
      <w:ins w:id="680" w:author="Tudor Gherman" w:date="2016-02-01T16:54:00Z">
        <w:r>
          <w:lastRenderedPageBreak/>
          <w:t>When an OUT packet will be sent by the host, data from the receive buffer will be transferred by the device controller into main memory at the address specified in the Buffer Pointer and Current Offset fields.</w:t>
        </w:r>
      </w:ins>
    </w:p>
    <w:p w:rsidR="00247151" w:rsidRDefault="00247151">
      <w:pPr>
        <w:pStyle w:val="ListParagraph"/>
        <w:numPr>
          <w:ilvl w:val="0"/>
          <w:numId w:val="21"/>
        </w:numPr>
        <w:spacing w:after="160" w:line="259" w:lineRule="auto"/>
        <w:jc w:val="both"/>
        <w:rPr>
          <w:ins w:id="681" w:author="Tudor Gherman" w:date="2016-02-01T16:39:00Z"/>
        </w:rPr>
        <w:sectPr w:rsidR="00247151" w:rsidSect="000C658C">
          <w:type w:val="continuous"/>
          <w:pgSz w:w="12240" w:h="15840"/>
          <w:pgMar w:top="765" w:right="1440" w:bottom="810" w:left="1440" w:header="720" w:footer="108" w:gutter="0"/>
          <w:cols w:num="1" w:space="340"/>
          <w:docGrid w:linePitch="360"/>
          <w:sectPrChange w:id="682" w:author="Tudor Gherman" w:date="2016-02-01T16:39:00Z">
            <w:sectPr w:rsidR="00247151" w:rsidSect="000C658C">
              <w:pgMar w:top="765" w:right="1440" w:bottom="810" w:left="1440" w:header="720" w:footer="108" w:gutter="0"/>
              <w:cols w:num="2"/>
            </w:sectPr>
          </w:sectPrChange>
        </w:sectPr>
        <w:pPrChange w:id="683" w:author="Tudor Gherman" w:date="2016-02-01T16:54:00Z">
          <w:pPr>
            <w:jc w:val="center"/>
          </w:pPr>
        </w:pPrChange>
      </w:pPr>
      <w:ins w:id="684" w:author="Tudor Gherman" w:date="2016-02-01T16:54:00Z">
        <w:r>
          <w:t>The device controller will update the ENPTSTAT and ENDPTPRIME registers</w:t>
        </w:r>
      </w:ins>
    </w:p>
    <w:p w:rsidR="00247151" w:rsidRDefault="00247151" w:rsidP="00247151">
      <w:pPr>
        <w:pStyle w:val="Heading3"/>
        <w:rPr>
          <w:ins w:id="685" w:author="Tudor Gherman" w:date="2016-02-01T17:02:00Z"/>
        </w:rPr>
      </w:pPr>
      <w:ins w:id="686" w:author="Tudor Gherman" w:date="2016-02-01T16:54:00Z">
        <w:r w:rsidRPr="00AC1F9C">
          <w:tab/>
        </w:r>
        <w:r>
          <w:t xml:space="preserve">Setup Packet </w:t>
        </w:r>
      </w:ins>
      <w:ins w:id="687" w:author="Tudor Gherman" w:date="2016-02-01T16:56:00Z">
        <w:r>
          <w:t>Framework</w:t>
        </w:r>
      </w:ins>
    </w:p>
    <w:p w:rsidR="000450D2" w:rsidRPr="000450D2" w:rsidRDefault="000450D2">
      <w:pPr>
        <w:rPr>
          <w:ins w:id="688" w:author="Tudor Gherman" w:date="2016-02-01T16:54:00Z"/>
          <w:rPrChange w:id="689" w:author="Tudor Gherman" w:date="2016-02-01T17:02:00Z">
            <w:rPr>
              <w:ins w:id="690" w:author="Tudor Gherman" w:date="2016-02-01T16:54:00Z"/>
            </w:rPr>
          </w:rPrChange>
        </w:rPr>
        <w:pPrChange w:id="691" w:author="Tudor Gherman" w:date="2016-02-01T17:10:00Z">
          <w:pPr>
            <w:pStyle w:val="Heading3"/>
          </w:pPr>
        </w:pPrChange>
      </w:pPr>
      <w:ins w:id="692" w:author="Tudor Gherman" w:date="2016-02-01T17:02:00Z">
        <w:r>
          <w:t xml:space="preserve">Unless the SLOM bit in USBMODE register is set, the device controller copies the setup packet bytes into the corresponding </w:t>
        </w:r>
        <w:proofErr w:type="spellStart"/>
        <w:r>
          <w:t>dQH</w:t>
        </w:r>
        <w:proofErr w:type="spellEnd"/>
        <w:r>
          <w:t xml:space="preserve"> in system memory</w:t>
        </w:r>
      </w:ins>
      <w:ins w:id="693" w:author="Tudor Gherman" w:date="2016-02-01T17:05:00Z">
        <w:r>
          <w:t xml:space="preserve"> through a DMA transfer</w:t>
        </w:r>
      </w:ins>
      <w:ins w:id="694" w:author="Tudor Gherman" w:date="2016-02-01T17:02:00Z">
        <w:r>
          <w:t>.</w:t>
        </w:r>
      </w:ins>
      <w:ins w:id="695" w:author="Tudor Gherman" w:date="2016-02-01T17:31:00Z">
        <w:r w:rsidR="00FD246A">
          <w:t xml:space="preserve"> If the interrupts are enabled and the UI (</w:t>
        </w:r>
      </w:ins>
      <w:ins w:id="696" w:author="Tudor Gherman" w:date="2016-02-01T17:32:00Z">
        <w:r w:rsidR="006A35C9">
          <w:t xml:space="preserve">Bit 0 in </w:t>
        </w:r>
      </w:ins>
      <w:ins w:id="697" w:author="Tudor Gherman" w:date="2016-02-01T17:33:00Z">
        <w:r w:rsidR="001E13EB">
          <w:rPr>
            <w:rFonts w:ascii="SegoeUI" w:hAnsi="SegoeUI" w:cs="SegoeUI"/>
            <w:sz w:val="20"/>
          </w:rPr>
          <w:t>USBINTR</w:t>
        </w:r>
        <w:r w:rsidR="001E13EB">
          <w:t xml:space="preserve"> </w:t>
        </w:r>
      </w:ins>
      <w:ins w:id="698" w:author="Tudor Gherman" w:date="2016-02-01T17:32:00Z">
        <w:r w:rsidR="006A35C9">
          <w:t>register</w:t>
        </w:r>
      </w:ins>
      <w:ins w:id="699" w:author="Tudor Gherman" w:date="2016-02-01T17:31:00Z">
        <w:r w:rsidR="00FD246A">
          <w:t>) condition is not masked</w:t>
        </w:r>
      </w:ins>
      <w:ins w:id="700" w:author="Tudor Gherman" w:date="2016-02-01T17:32:00Z">
        <w:r w:rsidR="006A35C9">
          <w:t xml:space="preserve"> the core will trigger an interrupt.</w:t>
        </w:r>
      </w:ins>
    </w:p>
    <w:p w:rsidR="000450D2" w:rsidRDefault="00247151">
      <w:pPr>
        <w:pStyle w:val="Heading3"/>
        <w:rPr>
          <w:ins w:id="701" w:author="Tudor Gherman" w:date="2016-02-01T17:10:00Z"/>
        </w:rPr>
      </w:pPr>
      <w:ins w:id="702" w:author="Tudor Gherman" w:date="2016-02-01T16:54:00Z">
        <w:r w:rsidRPr="00AC1F9C">
          <w:tab/>
        </w:r>
      </w:ins>
      <w:ins w:id="703" w:author="Tudor Gherman" w:date="2016-02-01T16:55:00Z">
        <w:r>
          <w:t xml:space="preserve">IN Packet </w:t>
        </w:r>
      </w:ins>
      <w:ins w:id="704" w:author="Tudor Gherman" w:date="2016-02-01T16:56:00Z">
        <w:r>
          <w:t>Framework</w:t>
        </w:r>
      </w:ins>
    </w:p>
    <w:p w:rsidR="001E72FB" w:rsidRPr="001E72FB" w:rsidRDefault="00530A77">
      <w:pPr>
        <w:rPr>
          <w:ins w:id="705" w:author="Tudor Gherman" w:date="2016-02-01T17:07:00Z"/>
          <w:rPrChange w:id="706" w:author="Tudor Gherman" w:date="2016-02-01T17:10:00Z">
            <w:rPr>
              <w:ins w:id="707" w:author="Tudor Gherman" w:date="2016-02-01T17:07:00Z"/>
            </w:rPr>
          </w:rPrChange>
        </w:rPr>
        <w:pPrChange w:id="708" w:author="Tudor Gherman" w:date="2016-02-01T17:10:00Z">
          <w:pPr>
            <w:pStyle w:val="Heading3"/>
          </w:pPr>
        </w:pPrChange>
      </w:pPr>
      <w:ins w:id="709" w:author="Tudor Gherman" w:date="2016-02-01T17:11:00Z">
        <w:r>
          <w:t xml:space="preserve">This sequence of events is triggered when the device </w:t>
        </w:r>
      </w:ins>
      <w:ins w:id="710" w:author="Tudor Gherman" w:date="2016-02-01T17:12:00Z">
        <w:r>
          <w:t>successfully</w:t>
        </w:r>
      </w:ins>
      <w:ins w:id="711" w:author="Tudor Gherman" w:date="2016-02-01T17:11:00Z">
        <w:r>
          <w:t xml:space="preserve"> </w:t>
        </w:r>
      </w:ins>
      <w:ins w:id="712" w:author="Tudor Gherman" w:date="2016-02-01T17:12:00Z">
        <w:r>
          <w:t xml:space="preserve">responds with data to an IN </w:t>
        </w:r>
        <w:proofErr w:type="spellStart"/>
        <w:r>
          <w:t>tken</w:t>
        </w:r>
        <w:proofErr w:type="spellEnd"/>
        <w:r>
          <w:t xml:space="preserve"> packet.</w:t>
        </w:r>
      </w:ins>
    </w:p>
    <w:p w:rsidR="000450D2" w:rsidRDefault="000450D2">
      <w:pPr>
        <w:pStyle w:val="ListParagraph"/>
        <w:numPr>
          <w:ilvl w:val="0"/>
          <w:numId w:val="22"/>
        </w:numPr>
        <w:spacing w:after="160" w:line="259" w:lineRule="auto"/>
        <w:jc w:val="both"/>
        <w:rPr>
          <w:ins w:id="713" w:author="Tudor Gherman" w:date="2016-02-01T17:08:00Z"/>
        </w:rPr>
        <w:pPrChange w:id="714" w:author="Tudor Gherman" w:date="2016-02-01T17:10:00Z">
          <w:pPr>
            <w:pStyle w:val="ListParagraph"/>
            <w:numPr>
              <w:numId w:val="21"/>
            </w:numPr>
            <w:spacing w:after="160" w:line="259" w:lineRule="auto"/>
            <w:ind w:left="1080" w:hanging="360"/>
            <w:jc w:val="both"/>
          </w:pPr>
        </w:pPrChange>
      </w:pPr>
      <w:ins w:id="715" w:author="Tudor Gherman" w:date="2016-02-01T17:08:00Z">
        <w:r>
          <w:t xml:space="preserve">The device controller </w:t>
        </w:r>
      </w:ins>
      <w:ins w:id="716" w:author="Tudor Gherman" w:date="2016-02-01T17:12:00Z">
        <w:r w:rsidR="00530A77">
          <w:t xml:space="preserve">checks if there are any bytes left to transmit for the current </w:t>
        </w:r>
        <w:proofErr w:type="spellStart"/>
        <w:r w:rsidR="00530A77">
          <w:t>dTD</w:t>
        </w:r>
        <w:proofErr w:type="spellEnd"/>
        <w:r w:rsidR="00530A77">
          <w:t>.</w:t>
        </w:r>
      </w:ins>
    </w:p>
    <w:p w:rsidR="000450D2" w:rsidRDefault="00530A77">
      <w:pPr>
        <w:pStyle w:val="ListParagraph"/>
        <w:numPr>
          <w:ilvl w:val="0"/>
          <w:numId w:val="22"/>
        </w:numPr>
        <w:spacing w:after="160" w:line="259" w:lineRule="auto"/>
        <w:jc w:val="both"/>
        <w:rPr>
          <w:ins w:id="717" w:author="Tudor Gherman" w:date="2016-02-01T17:08:00Z"/>
        </w:rPr>
        <w:pPrChange w:id="718" w:author="Tudor Gherman" w:date="2016-02-01T17:10:00Z">
          <w:pPr>
            <w:pStyle w:val="ListParagraph"/>
            <w:numPr>
              <w:numId w:val="21"/>
            </w:numPr>
            <w:spacing w:after="160" w:line="259" w:lineRule="auto"/>
            <w:ind w:left="1080" w:hanging="360"/>
            <w:jc w:val="both"/>
          </w:pPr>
        </w:pPrChange>
      </w:pPr>
      <w:ins w:id="719" w:author="Tudor Gherman" w:date="2016-02-01T17:13:00Z">
        <w:r>
          <w:t xml:space="preserve">If all bytes specified by the </w:t>
        </w:r>
        <w:proofErr w:type="spellStart"/>
        <w:r>
          <w:t>dTD</w:t>
        </w:r>
        <w:proofErr w:type="spellEnd"/>
        <w:r>
          <w:t xml:space="preserve"> have been transmitted</w:t>
        </w:r>
      </w:ins>
      <w:ins w:id="720" w:author="Tudor Gherman" w:date="2016-02-01T17:16:00Z">
        <w:r>
          <w:t xml:space="preserve">, the </w:t>
        </w:r>
        <w:proofErr w:type="spellStart"/>
        <w:r>
          <w:t>dTD</w:t>
        </w:r>
        <w:proofErr w:type="spellEnd"/>
        <w:r>
          <w:t xml:space="preserve"> is copied back in the system memory with its </w:t>
        </w:r>
        <w:r w:rsidRPr="00530A77">
          <w:rPr>
            <w:b/>
            <w:rPrChange w:id="721" w:author="Tudor Gherman" w:date="2016-02-01T17:16:00Z">
              <w:rPr/>
            </w:rPrChange>
          </w:rPr>
          <w:t>Status</w:t>
        </w:r>
        <w:r>
          <w:rPr>
            <w:b/>
          </w:rPr>
          <w:t xml:space="preserve"> </w:t>
        </w:r>
        <w:r w:rsidRPr="00530A77">
          <w:rPr>
            <w:rPrChange w:id="722" w:author="Tudor Gherman" w:date="2016-02-01T17:17:00Z">
              <w:rPr>
                <w:b/>
              </w:rPr>
            </w:rPrChange>
          </w:rPr>
          <w:t>field updated</w:t>
        </w:r>
      </w:ins>
      <w:ins w:id="723" w:author="Tudor Gherman" w:date="2016-02-01T17:08:00Z">
        <w:r w:rsidR="000450D2">
          <w:t>.</w:t>
        </w:r>
      </w:ins>
      <w:ins w:id="724" w:author="Tudor Gherman" w:date="2016-02-01T17:24:00Z">
        <w:r w:rsidR="00523D94">
          <w:t xml:space="preserve"> Otherwise, the state machine jumps to step 4.</w:t>
        </w:r>
      </w:ins>
    </w:p>
    <w:p w:rsidR="000450D2" w:rsidRDefault="00530A77">
      <w:pPr>
        <w:pStyle w:val="ListParagraph"/>
        <w:numPr>
          <w:ilvl w:val="0"/>
          <w:numId w:val="22"/>
        </w:numPr>
        <w:spacing w:after="160" w:line="259" w:lineRule="auto"/>
        <w:jc w:val="both"/>
        <w:rPr>
          <w:ins w:id="725" w:author="Tudor Gherman" w:date="2016-02-01T17:08:00Z"/>
        </w:rPr>
        <w:pPrChange w:id="726" w:author="Tudor Gherman" w:date="2016-02-01T17:10:00Z">
          <w:pPr>
            <w:pStyle w:val="ListParagraph"/>
            <w:numPr>
              <w:numId w:val="21"/>
            </w:numPr>
            <w:spacing w:after="160" w:line="259" w:lineRule="auto"/>
            <w:ind w:left="1080" w:hanging="360"/>
            <w:jc w:val="both"/>
          </w:pPr>
        </w:pPrChange>
      </w:pPr>
      <w:ins w:id="727" w:author="Tudor Gherman" w:date="2016-02-01T17:19:00Z">
        <w:r>
          <w:t xml:space="preserve">If the </w:t>
        </w:r>
        <w:r w:rsidRPr="00530A77">
          <w:rPr>
            <w:b/>
            <w:rPrChange w:id="728" w:author="Tudor Gherman" w:date="2016-02-01T17:20:00Z">
              <w:rPr/>
            </w:rPrChange>
          </w:rPr>
          <w:t>Terminate</w:t>
        </w:r>
        <w:r>
          <w:t xml:space="preserve"> bit</w:t>
        </w:r>
      </w:ins>
      <w:ins w:id="729" w:author="Tudor Gherman" w:date="2016-02-01T17:20:00Z">
        <w:r>
          <w:t xml:space="preserve"> is set, the controller </w:t>
        </w:r>
      </w:ins>
      <w:ins w:id="730" w:author="Tudor Gherman" w:date="2016-02-01T17:21:00Z">
        <w:r>
          <w:t xml:space="preserve">considers the transfer specified by the processed </w:t>
        </w:r>
        <w:proofErr w:type="spellStart"/>
        <w:r>
          <w:t>dTD</w:t>
        </w:r>
        <w:proofErr w:type="spellEnd"/>
        <w:r>
          <w:t xml:space="preserve"> completed and </w:t>
        </w:r>
      </w:ins>
      <w:ins w:id="731" w:author="Tudor Gherman" w:date="2016-02-01T17:20:00Z">
        <w:r>
          <w:t>takes no further action</w:t>
        </w:r>
      </w:ins>
      <w:ins w:id="732" w:author="Tudor Gherman" w:date="2016-02-01T17:08:00Z">
        <w:r w:rsidR="000450D2">
          <w:t>.</w:t>
        </w:r>
      </w:ins>
      <w:ins w:id="733" w:author="Tudor Gherman" w:date="2016-02-01T17:21:00Z">
        <w:r>
          <w:t xml:space="preserve"> If </w:t>
        </w:r>
        <w:r w:rsidRPr="00AC1F9C">
          <w:rPr>
            <w:b/>
          </w:rPr>
          <w:t>Terminate</w:t>
        </w:r>
        <w:r>
          <w:t xml:space="preserve"> bit is cleared, the </w:t>
        </w:r>
      </w:ins>
      <w:ins w:id="734" w:author="Tudor Gherman" w:date="2016-02-01T17:22:00Z">
        <w:r w:rsidR="00523D94">
          <w:t xml:space="preserve">next </w:t>
        </w:r>
        <w:proofErr w:type="spellStart"/>
        <w:r w:rsidR="00523D94">
          <w:t>dTD</w:t>
        </w:r>
        <w:proofErr w:type="spellEnd"/>
        <w:r w:rsidR="00523D94">
          <w:t xml:space="preserve"> in the linked list is fetched from main memory from the address specified by</w:t>
        </w:r>
      </w:ins>
      <w:ins w:id="735" w:author="Tudor Gherman" w:date="2016-02-01T17:23:00Z">
        <w:r w:rsidR="00523D94">
          <w:t xml:space="preserve"> the</w:t>
        </w:r>
      </w:ins>
      <w:ins w:id="736" w:author="Tudor Gherman" w:date="2016-02-01T17:22:00Z">
        <w:r w:rsidR="00523D94">
          <w:t xml:space="preserve"> </w:t>
        </w:r>
      </w:ins>
      <w:ins w:id="737" w:author="Tudor Gherman" w:date="2016-02-01T17:23:00Z">
        <w:r w:rsidR="00523D94" w:rsidRPr="00350C38">
          <w:rPr>
            <w:b/>
          </w:rPr>
          <w:t xml:space="preserve">Next </w:t>
        </w:r>
        <w:proofErr w:type="spellStart"/>
        <w:r w:rsidR="00523D94" w:rsidRPr="00350C38">
          <w:rPr>
            <w:b/>
          </w:rPr>
          <w:t>dTD</w:t>
        </w:r>
        <w:proofErr w:type="spellEnd"/>
        <w:r w:rsidR="00523D94" w:rsidRPr="00350C38">
          <w:rPr>
            <w:b/>
          </w:rPr>
          <w:t xml:space="preserve"> Pointer</w:t>
        </w:r>
        <w:r w:rsidR="00523D94">
          <w:rPr>
            <w:b/>
          </w:rPr>
          <w:t xml:space="preserve"> </w:t>
        </w:r>
        <w:r w:rsidR="00523D94" w:rsidRPr="005740C9">
          <w:t>field</w:t>
        </w:r>
        <w:r w:rsidR="00523D94">
          <w:t>.</w:t>
        </w:r>
      </w:ins>
    </w:p>
    <w:p w:rsidR="000450D2" w:rsidRDefault="00523D94">
      <w:pPr>
        <w:pStyle w:val="ListParagraph"/>
        <w:numPr>
          <w:ilvl w:val="0"/>
          <w:numId w:val="22"/>
        </w:numPr>
        <w:spacing w:after="160" w:line="259" w:lineRule="auto"/>
        <w:jc w:val="both"/>
        <w:rPr>
          <w:ins w:id="738" w:author="Tudor Gherman" w:date="2016-02-01T17:08:00Z"/>
        </w:rPr>
        <w:pPrChange w:id="739" w:author="Tudor Gherman" w:date="2016-02-01T17:10:00Z">
          <w:pPr>
            <w:pStyle w:val="ListParagraph"/>
            <w:numPr>
              <w:numId w:val="21"/>
            </w:numPr>
            <w:spacing w:after="160" w:line="259" w:lineRule="auto"/>
            <w:ind w:left="1080" w:hanging="360"/>
            <w:jc w:val="both"/>
          </w:pPr>
        </w:pPrChange>
      </w:pPr>
      <w:ins w:id="740" w:author="Tudor Gherman" w:date="2016-02-01T17:26:00Z">
        <w:r>
          <w:t xml:space="preserve">If there are bytes left to transmit for the current </w:t>
        </w:r>
        <w:proofErr w:type="spellStart"/>
        <w:r>
          <w:t>dTD</w:t>
        </w:r>
        <w:proofErr w:type="spellEnd"/>
        <w:r>
          <w:t xml:space="preserve">, </w:t>
        </w:r>
      </w:ins>
      <w:ins w:id="741" w:author="Tudor Gherman" w:date="2016-02-01T17:28:00Z">
        <w:r>
          <w:t>the device controller computes the address in the data buffer where the remaining data resides and triggers a new DMA transfer</w:t>
        </w:r>
      </w:ins>
      <w:ins w:id="742" w:author="Tudor Gherman" w:date="2016-02-01T17:08:00Z">
        <w:r w:rsidR="000450D2">
          <w:t>.</w:t>
        </w:r>
      </w:ins>
      <w:ins w:id="743" w:author="Tudor Gherman" w:date="2016-02-01T17:29:00Z">
        <w:r>
          <w:t xml:space="preserve"> When the data has been transferred to the TX Buffer, the controller will be ready to respond to a new IN token sent by the host.</w:t>
        </w:r>
      </w:ins>
    </w:p>
    <w:p w:rsidR="000450D2" w:rsidRDefault="000450D2" w:rsidP="00247151">
      <w:pPr>
        <w:rPr>
          <w:ins w:id="744" w:author="Tudor Gherman" w:date="2016-02-01T17:04:00Z"/>
        </w:rPr>
        <w:sectPr w:rsidR="000450D2" w:rsidSect="000450D2">
          <w:type w:val="continuous"/>
          <w:pgSz w:w="12240" w:h="15840"/>
          <w:pgMar w:top="765" w:right="1440" w:bottom="810" w:left="1440" w:header="720" w:footer="108" w:gutter="0"/>
          <w:cols w:num="1" w:space="340"/>
          <w:docGrid w:linePitch="360"/>
          <w:sectPrChange w:id="745" w:author="Tudor Gherman" w:date="2016-02-01T17:08:00Z">
            <w:sectPr w:rsidR="000450D2" w:rsidSect="000450D2">
              <w:pgMar w:top="765" w:right="1440" w:bottom="810" w:left="1440" w:header="720" w:footer="108" w:gutter="0"/>
              <w:cols w:num="2"/>
            </w:sectPr>
          </w:sectPrChange>
        </w:sectPr>
      </w:pPr>
    </w:p>
    <w:p w:rsidR="000D2C13" w:rsidRDefault="000D2C13" w:rsidP="000D2C13">
      <w:pPr>
        <w:pStyle w:val="Heading1"/>
        <w:rPr>
          <w:ins w:id="746" w:author="Tudor Gherman" w:date="2016-02-02T10:09:00Z"/>
        </w:rPr>
      </w:pPr>
      <w:ins w:id="747" w:author="Tudor Gherman" w:date="2016-02-02T10:05:00Z">
        <w:r>
          <w:tab/>
          <w:t>Mouse Emulation</w:t>
        </w:r>
      </w:ins>
    </w:p>
    <w:p w:rsidR="006E17CC" w:rsidRDefault="006E17CC" w:rsidP="000D2C13">
      <w:pPr>
        <w:rPr>
          <w:ins w:id="748" w:author="Tudor Gherman" w:date="2016-04-28T16:18:00Z"/>
        </w:rPr>
      </w:pPr>
    </w:p>
    <w:p w:rsidR="006E17CC" w:rsidRDefault="006E17CC" w:rsidP="006E17CC">
      <w:pPr>
        <w:rPr>
          <w:ins w:id="749" w:author="Tudor Gherman" w:date="2016-04-28T16:21:00Z"/>
        </w:rPr>
      </w:pPr>
      <w:ins w:id="750" w:author="Tudor Gherman" w:date="2016-04-28T16:18:00Z">
        <w:r>
          <w:t xml:space="preserve">The functionality of the core is </w:t>
        </w:r>
      </w:ins>
      <w:ins w:id="751" w:author="Tudor Gherman" w:date="2016-04-28T16:19:00Z">
        <w:r>
          <w:t>demonstrated</w:t>
        </w:r>
      </w:ins>
      <w:ins w:id="752" w:author="Tudor Gherman" w:date="2016-04-28T16:18:00Z">
        <w:r>
          <w:t xml:space="preserve"> </w:t>
        </w:r>
      </w:ins>
      <w:ins w:id="753" w:author="Tudor Gherman" w:date="2016-04-28T16:19:00Z">
        <w:r>
          <w:t xml:space="preserve">by emulating a mouse </w:t>
        </w:r>
      </w:ins>
      <w:ins w:id="754" w:author="Tudor Gherman" w:date="2016-04-28T16:20:00Z">
        <w:r>
          <w:t>on</w:t>
        </w:r>
      </w:ins>
      <w:ins w:id="755" w:author="Tudor Gherman" w:date="2016-04-28T16:19:00Z">
        <w:r>
          <w:t xml:space="preserve"> the Genesys2 board. The pointer can be moved with the push-buttons on the board</w:t>
        </w:r>
      </w:ins>
      <w:ins w:id="756" w:author="Tudor Gherman" w:date="2016-04-28T16:21:00Z">
        <w:r>
          <w:t xml:space="preserve">. </w:t>
        </w:r>
      </w:ins>
    </w:p>
    <w:p w:rsidR="006E17CC" w:rsidRDefault="006E17CC" w:rsidP="006E17CC">
      <w:pPr>
        <w:rPr>
          <w:ins w:id="757" w:author="Tudor Gherman" w:date="2016-04-28T16:21:00Z"/>
        </w:rPr>
      </w:pPr>
      <w:ins w:id="758" w:author="Tudor Gherman" w:date="2016-04-28T16:21:00Z">
        <w:r>
          <w:t>The enumeration process on the device side is carried out by endpoint0. After the speed negotiation is done, the host will request several descriptors from the device. This requests are encoded in setup packets. The sequence of events is as follows:</w:t>
        </w:r>
      </w:ins>
    </w:p>
    <w:p w:rsidR="006E17CC" w:rsidRDefault="006E17CC" w:rsidP="006E17CC">
      <w:pPr>
        <w:pStyle w:val="ListParagraph"/>
        <w:numPr>
          <w:ilvl w:val="0"/>
          <w:numId w:val="23"/>
        </w:numPr>
        <w:spacing w:after="160" w:line="259" w:lineRule="auto"/>
        <w:rPr>
          <w:ins w:id="759" w:author="Tudor Gherman" w:date="2016-04-28T16:21:00Z"/>
        </w:rPr>
      </w:pPr>
      <w:ins w:id="760" w:author="Tudor Gherman" w:date="2016-04-28T16:21:00Z">
        <w:r>
          <w:t>The host sends a Token packet with its PID indicating a SETUP token.</w:t>
        </w:r>
      </w:ins>
    </w:p>
    <w:p w:rsidR="006E17CC" w:rsidRDefault="006E17CC" w:rsidP="006E17CC">
      <w:pPr>
        <w:pStyle w:val="ListParagraph"/>
        <w:numPr>
          <w:ilvl w:val="0"/>
          <w:numId w:val="23"/>
        </w:numPr>
        <w:spacing w:after="160" w:line="259" w:lineRule="auto"/>
        <w:rPr>
          <w:ins w:id="761" w:author="Tudor Gherman" w:date="2016-04-28T16:21:00Z"/>
        </w:rPr>
      </w:pPr>
      <w:ins w:id="762" w:author="Tudor Gherman" w:date="2016-04-28T16:21:00Z">
        <w:r>
          <w:t>The host sends an OUT packet with the 8 bytes that make up the setup information.</w:t>
        </w:r>
      </w:ins>
    </w:p>
    <w:p w:rsidR="006E17CC" w:rsidRDefault="006E17CC" w:rsidP="006E17CC">
      <w:pPr>
        <w:pStyle w:val="ListParagraph"/>
        <w:numPr>
          <w:ilvl w:val="0"/>
          <w:numId w:val="23"/>
        </w:numPr>
        <w:spacing w:after="160" w:line="259" w:lineRule="auto"/>
        <w:rPr>
          <w:ins w:id="763" w:author="Tudor Gherman" w:date="2016-04-28T16:21:00Z"/>
        </w:rPr>
      </w:pPr>
      <w:ins w:id="764" w:author="Tudor Gherman" w:date="2016-04-28T16:21:00Z">
        <w:r>
          <w:t xml:space="preserve">The device controller will copy the setup packet in main memory, more specifically in the corresponding </w:t>
        </w:r>
        <w:proofErr w:type="spellStart"/>
        <w:r>
          <w:t>dQH</w:t>
        </w:r>
        <w:proofErr w:type="spellEnd"/>
        <w:r>
          <w:t xml:space="preserve"> in the Setup Buffer Bytes fields and triggers an interrupt.</w:t>
        </w:r>
      </w:ins>
    </w:p>
    <w:p w:rsidR="006E17CC" w:rsidRDefault="006E17CC" w:rsidP="006E17CC">
      <w:pPr>
        <w:pStyle w:val="ListParagraph"/>
        <w:numPr>
          <w:ilvl w:val="0"/>
          <w:numId w:val="23"/>
        </w:numPr>
        <w:spacing w:after="160" w:line="259" w:lineRule="auto"/>
        <w:rPr>
          <w:ins w:id="765" w:author="Tudor Gherman" w:date="2016-04-28T16:21:00Z"/>
        </w:rPr>
      </w:pPr>
      <w:ins w:id="766" w:author="Tudor Gherman" w:date="2016-04-28T16:21:00Z">
        <w:r>
          <w:t>The device driver is responsible with preparing the requested response and priming endpoint0.</w:t>
        </w:r>
      </w:ins>
    </w:p>
    <w:p w:rsidR="006E17CC" w:rsidRDefault="006E17CC" w:rsidP="006E17CC">
      <w:pPr>
        <w:rPr>
          <w:ins w:id="767" w:author="Tudor Gherman" w:date="2016-02-02T10:09:00Z"/>
        </w:rPr>
        <w:sectPr w:rsidR="006E17CC" w:rsidSect="006E17CC">
          <w:type w:val="continuous"/>
          <w:pgSz w:w="12240" w:h="15840"/>
          <w:pgMar w:top="765" w:right="1440" w:bottom="810" w:left="1440" w:header="720" w:footer="108" w:gutter="0"/>
          <w:cols w:num="1" w:space="340"/>
          <w:docGrid w:linePitch="360"/>
          <w:sectPrChange w:id="768" w:author="Tudor Gherman" w:date="2016-04-28T16:20:00Z">
            <w:sectPr w:rsidR="006E17CC" w:rsidSect="006E17CC">
              <w:pgMar w:top="765" w:right="1440" w:bottom="810" w:left="1440" w:header="720" w:footer="108" w:gutter="0"/>
              <w:cols w:num="2"/>
            </w:sectPr>
          </w:sectPrChange>
        </w:sectPr>
        <w:pPrChange w:id="769" w:author="Tudor Gherman" w:date="2016-04-28T16:21:00Z">
          <w:pPr/>
        </w:pPrChange>
      </w:pPr>
      <w:bookmarkStart w:id="770" w:name="_GoBack"/>
      <w:bookmarkEnd w:id="770"/>
    </w:p>
    <w:p w:rsidR="006E17CC" w:rsidRDefault="006E17CC" w:rsidP="000D2C13">
      <w:pPr>
        <w:rPr>
          <w:ins w:id="771" w:author="Tudor Gherman" w:date="2016-04-28T16:20:00Z"/>
        </w:rPr>
        <w:sectPr w:rsidR="006E17CC" w:rsidSect="000D2C13">
          <w:type w:val="continuous"/>
          <w:pgSz w:w="12240" w:h="15840"/>
          <w:pgMar w:top="765" w:right="1440" w:bottom="810" w:left="1440" w:header="720" w:footer="108" w:gutter="0"/>
          <w:cols w:space="340"/>
          <w:docGrid w:linePitch="360"/>
        </w:sectPr>
      </w:pPr>
    </w:p>
    <w:p w:rsidR="000D2C13" w:rsidRDefault="000D2C13" w:rsidP="000D2C13">
      <w:pPr>
        <w:pStyle w:val="ListParagraph"/>
        <w:numPr>
          <w:ilvl w:val="0"/>
          <w:numId w:val="23"/>
        </w:numPr>
        <w:spacing w:after="160" w:line="259" w:lineRule="auto"/>
        <w:rPr>
          <w:ins w:id="772" w:author="Tudor Gherman" w:date="2016-02-02T10:09:00Z"/>
        </w:rPr>
      </w:pPr>
      <w:ins w:id="773" w:author="Tudor Gherman" w:date="2016-02-02T10:09:00Z">
        <w:r>
          <w:lastRenderedPageBreak/>
          <w:t>Meanwhile, the device controller will issue NAK handshake packets in response to IN packets received from the host. Once the endpoint is primed, the device controller will issue a DATA1 packet in response to the IN sent by the host.</w:t>
        </w:r>
      </w:ins>
    </w:p>
    <w:p w:rsidR="000D2C13" w:rsidRDefault="000D2C13" w:rsidP="000D2C13">
      <w:pPr>
        <w:pStyle w:val="ListParagraph"/>
        <w:numPr>
          <w:ilvl w:val="0"/>
          <w:numId w:val="23"/>
        </w:numPr>
        <w:spacing w:after="160" w:line="259" w:lineRule="auto"/>
        <w:rPr>
          <w:ins w:id="774" w:author="Tudor Gherman" w:date="2016-02-02T10:09:00Z"/>
        </w:rPr>
      </w:pPr>
      <w:ins w:id="775" w:author="Tudor Gherman" w:date="2016-02-02T10:09:00Z">
        <w:r>
          <w:t>If an ACK handshake token is received from the host, the device controller will set the corresponding bit in ENPTCOMPLETE register.</w:t>
        </w:r>
      </w:ins>
    </w:p>
    <w:p w:rsidR="000D2C13" w:rsidRDefault="000D2C13" w:rsidP="000D2C13">
      <w:pPr>
        <w:pStyle w:val="ListParagraph"/>
        <w:numPr>
          <w:ilvl w:val="0"/>
          <w:numId w:val="23"/>
        </w:numPr>
        <w:spacing w:after="160" w:line="259" w:lineRule="auto"/>
        <w:rPr>
          <w:ins w:id="776" w:author="Tudor Gherman" w:date="2016-02-02T10:09:00Z"/>
        </w:rPr>
      </w:pPr>
      <w:ins w:id="777" w:author="Tudor Gherman" w:date="2016-02-02T10:09:00Z">
        <w:r>
          <w:t>The device controller driver is responsible to check if a zero length packet (the status phase of the control transfer) was received from the host.</w:t>
        </w:r>
      </w:ins>
    </w:p>
    <w:p w:rsidR="000D2C13" w:rsidRDefault="000D2C13" w:rsidP="000D2C13">
      <w:pPr>
        <w:rPr>
          <w:ins w:id="778" w:author="Tudor Gherman" w:date="2016-02-02T10:09:00Z"/>
        </w:rPr>
        <w:sectPr w:rsidR="000D2C13" w:rsidSect="000D2C13">
          <w:type w:val="continuous"/>
          <w:pgSz w:w="12240" w:h="15840"/>
          <w:pgMar w:top="765" w:right="1440" w:bottom="810" w:left="1440" w:header="720" w:footer="108" w:gutter="0"/>
          <w:cols w:num="1" w:space="340"/>
          <w:docGrid w:linePitch="360"/>
          <w:sectPrChange w:id="779" w:author="Tudor Gherman" w:date="2016-02-02T10:09:00Z">
            <w:sectPr w:rsidR="000D2C13" w:rsidSect="000D2C13">
              <w:pgMar w:top="765" w:right="1440" w:bottom="810" w:left="1440" w:header="720" w:footer="108" w:gutter="0"/>
              <w:cols w:num="2"/>
            </w:sectPr>
          </w:sectPrChange>
        </w:sectPr>
      </w:pPr>
      <w:ins w:id="780" w:author="Tudor Gherman" w:date="2016-02-02T10:09:00Z">
        <w:r>
          <w:t xml:space="preserve">This sequence will repeat for all the following control transfers initiated by the host. The descriptors required are: Device Descriptor, Configuration Descriptor, Device Qualifier Descriptor, String Descriptor0, String Descriptor1, String Descriptor2, String Descriptor3, </w:t>
        </w:r>
        <w:proofErr w:type="gramStart"/>
        <w:r>
          <w:t>HID</w:t>
        </w:r>
        <w:proofErr w:type="gramEnd"/>
        <w:r>
          <w:t xml:space="preserve"> Report Descriptor. Once the host gathers all this information will start sending IN tokens on endpoint1. The length and format of the information coded in the HID reports is specified in the HID Report Descriptor. </w:t>
        </w:r>
      </w:ins>
      <w:ins w:id="781" w:author="Tudor Gherman" w:date="2016-04-28T16:17:00Z">
        <w:r w:rsidR="006E17CC">
          <w:t xml:space="preserve"> </w:t>
        </w:r>
      </w:ins>
    </w:p>
    <w:p w:rsidR="000D2C13" w:rsidRPr="000D2C13" w:rsidRDefault="000D2C13">
      <w:pPr>
        <w:rPr>
          <w:ins w:id="782" w:author="Tudor Gherman" w:date="2016-02-02T10:05:00Z"/>
          <w:rPrChange w:id="783" w:author="Tudor Gherman" w:date="2016-02-02T10:09:00Z">
            <w:rPr>
              <w:ins w:id="784" w:author="Tudor Gherman" w:date="2016-02-02T10:05:00Z"/>
            </w:rPr>
          </w:rPrChange>
        </w:rPr>
        <w:pPrChange w:id="785" w:author="Tudor Gherman" w:date="2016-04-27T13:42:00Z">
          <w:pPr>
            <w:pStyle w:val="Heading1"/>
          </w:pPr>
        </w:pPrChange>
      </w:pPr>
    </w:p>
    <w:p w:rsidR="007F549E" w:rsidRDefault="007F549E" w:rsidP="007F549E">
      <w:pPr>
        <w:pStyle w:val="Heading1"/>
        <w:rPr>
          <w:ins w:id="786" w:author="Tudor Gherman" w:date="2016-04-27T13:42:00Z"/>
        </w:rPr>
      </w:pPr>
      <w:ins w:id="787" w:author="Tudor Gherman" w:date="2016-04-27T13:42:00Z">
        <w:r>
          <w:tab/>
          <w:t>Limitations</w:t>
        </w:r>
      </w:ins>
    </w:p>
    <w:p w:rsidR="007F549E" w:rsidRDefault="007F549E">
      <w:pPr>
        <w:pStyle w:val="ListParagraph"/>
        <w:numPr>
          <w:ilvl w:val="6"/>
          <w:numId w:val="13"/>
        </w:numPr>
        <w:rPr>
          <w:ins w:id="788" w:author="Tudor Gherman" w:date="2016-04-27T14:29:00Z"/>
        </w:rPr>
        <w:pPrChange w:id="789" w:author="Tudor Gherman" w:date="2016-04-27T13:42:00Z">
          <w:pPr>
            <w:pStyle w:val="Heading1"/>
          </w:pPr>
        </w:pPrChange>
      </w:pPr>
      <w:ins w:id="790" w:author="Tudor Gherman" w:date="2016-04-27T13:42:00Z">
        <w:r>
          <w:t xml:space="preserve">ULPI: </w:t>
        </w:r>
      </w:ins>
      <w:ins w:id="791" w:author="Tudor Gherman" w:date="2016-04-27T13:43:00Z">
        <w:r>
          <w:t>Extended Register Write (EXTW) and Extended Register Read are not verified (</w:t>
        </w:r>
      </w:ins>
      <w:ins w:id="792" w:author="Tudor Gherman" w:date="2016-04-27T13:44:00Z">
        <w:r>
          <w:t>not needed for the current application</w:t>
        </w:r>
      </w:ins>
      <w:ins w:id="793" w:author="Tudor Gherman" w:date="2016-04-27T13:43:00Z">
        <w:r>
          <w:t>).</w:t>
        </w:r>
      </w:ins>
      <w:ins w:id="794" w:author="Tudor Gherman" w:date="2016-04-27T13:45:00Z">
        <w:r>
          <w:t xml:space="preserve"> Packet abort is not supported yet.</w:t>
        </w:r>
      </w:ins>
    </w:p>
    <w:p w:rsidR="009E7953" w:rsidRDefault="009E7953">
      <w:pPr>
        <w:pStyle w:val="ListParagraph"/>
        <w:numPr>
          <w:ilvl w:val="6"/>
          <w:numId w:val="13"/>
        </w:numPr>
        <w:rPr>
          <w:ins w:id="795" w:author="Tudor Gherman" w:date="2016-04-27T15:38:00Z"/>
        </w:rPr>
        <w:pPrChange w:id="796" w:author="Tudor Gherman" w:date="2016-04-27T13:42:00Z">
          <w:pPr>
            <w:pStyle w:val="Heading1"/>
          </w:pPr>
        </w:pPrChange>
      </w:pPr>
      <w:proofErr w:type="spellStart"/>
      <w:ins w:id="797" w:author="Tudor Gherman" w:date="2016-04-27T14:29:00Z">
        <w:r>
          <w:t>HS</w:t>
        </w:r>
      </w:ins>
      <w:ins w:id="798" w:author="Tudor Gherman" w:date="2016-04-27T14:36:00Z">
        <w:r w:rsidR="00574A3E">
          <w:t>_</w:t>
        </w:r>
      </w:ins>
      <w:ins w:id="799" w:author="Tudor Gherman" w:date="2016-04-27T14:29:00Z">
        <w:r>
          <w:t>Negotiation</w:t>
        </w:r>
      </w:ins>
      <w:proofErr w:type="spellEnd"/>
      <w:ins w:id="800" w:author="Tudor Gherman" w:date="2016-04-27T15:38:00Z">
        <w:r w:rsidR="00E41546">
          <w:t xml:space="preserve"> (Chapter7)</w:t>
        </w:r>
      </w:ins>
      <w:ins w:id="801" w:author="Tudor Gherman" w:date="2016-04-27T14:29:00Z">
        <w:r>
          <w:t>: Suspend and Resume are not tested. Remote Wake</w:t>
        </w:r>
      </w:ins>
      <w:ins w:id="802" w:author="Tudor Gherman" w:date="2016-04-27T14:31:00Z">
        <w:r>
          <w:t>up</w:t>
        </w:r>
      </w:ins>
      <w:ins w:id="803" w:author="Tudor Gherman" w:date="2016-04-27T14:29:00Z">
        <w:r>
          <w:t xml:space="preserve"> not implemented.</w:t>
        </w:r>
      </w:ins>
      <w:ins w:id="804" w:author="Tudor Gherman" w:date="2016-04-27T14:55:00Z">
        <w:r w:rsidR="00860317">
          <w:t xml:space="preserve"> Full Speed and Low Speed not tested.</w:t>
        </w:r>
      </w:ins>
    </w:p>
    <w:p w:rsidR="00E41546" w:rsidRDefault="00E41546">
      <w:pPr>
        <w:pStyle w:val="ListParagraph"/>
        <w:numPr>
          <w:ilvl w:val="6"/>
          <w:numId w:val="13"/>
        </w:numPr>
        <w:rPr>
          <w:ins w:id="805" w:author="Tudor Gherman" w:date="2016-04-28T10:51:00Z"/>
        </w:rPr>
        <w:pPrChange w:id="806" w:author="Tudor Gherman" w:date="2016-04-27T13:42:00Z">
          <w:pPr>
            <w:pStyle w:val="Heading1"/>
          </w:pPr>
        </w:pPrChange>
      </w:pPr>
      <w:proofErr w:type="spellStart"/>
      <w:ins w:id="807" w:author="Tudor Gherman" w:date="2016-04-27T15:38:00Z">
        <w:r>
          <w:t>Packet_</w:t>
        </w:r>
        <w:proofErr w:type="gramStart"/>
        <w:r>
          <w:t>Decoder</w:t>
        </w:r>
      </w:ins>
      <w:proofErr w:type="spellEnd"/>
      <w:ins w:id="808" w:author="Tudor Gherman" w:date="2016-04-27T15:39:00Z">
        <w:r>
          <w:t>(</w:t>
        </w:r>
        <w:proofErr w:type="gramEnd"/>
        <w:r>
          <w:t>Chapter8)</w:t>
        </w:r>
      </w:ins>
      <w:ins w:id="809" w:author="Tudor Gherman" w:date="2016-04-27T15:38:00Z">
        <w:r>
          <w:t xml:space="preserve">: </w:t>
        </w:r>
        <w:proofErr w:type="spellStart"/>
        <w:r>
          <w:t>Dev_HS_Ping</w:t>
        </w:r>
        <w:proofErr w:type="spellEnd"/>
        <w:r>
          <w:t xml:space="preserve">, </w:t>
        </w:r>
        <w:proofErr w:type="spellStart"/>
        <w:r>
          <w:t>Dev_Do_BCINTO</w:t>
        </w:r>
        <w:proofErr w:type="spellEnd"/>
        <w:r>
          <w:t xml:space="preserve"> are not tested. Isochronous transfers are not supported. </w:t>
        </w:r>
      </w:ins>
      <w:ins w:id="810" w:author="Tudor Gherman" w:date="2016-04-27T15:45:00Z">
        <w:r w:rsidR="00A55E67">
          <w:t>OUT transactions are not working, need to be fixed. OUT packets are not use</w:t>
        </w:r>
      </w:ins>
      <w:ins w:id="811" w:author="Tudor Gherman" w:date="2016-04-27T15:46:00Z">
        <w:r w:rsidR="00A55E67">
          <w:t>d</w:t>
        </w:r>
      </w:ins>
      <w:ins w:id="812" w:author="Tudor Gherman" w:date="2016-04-27T15:45:00Z">
        <w:r w:rsidR="00A55E67">
          <w:t xml:space="preserve"> </w:t>
        </w:r>
      </w:ins>
      <w:ins w:id="813" w:author="Tudor Gherman" w:date="2016-04-27T15:47:00Z">
        <w:r w:rsidR="00A55E67">
          <w:t xml:space="preserve">with input devices </w:t>
        </w:r>
      </w:ins>
      <w:ins w:id="814" w:author="Tudor Gherman" w:date="2016-04-27T15:45:00Z">
        <w:r w:rsidR="00A55E67">
          <w:t>by the HID protocol.</w:t>
        </w:r>
      </w:ins>
    </w:p>
    <w:p w:rsidR="00D14841" w:rsidRDefault="00D14841">
      <w:pPr>
        <w:pStyle w:val="ListParagraph"/>
        <w:numPr>
          <w:ilvl w:val="6"/>
          <w:numId w:val="13"/>
        </w:numPr>
        <w:rPr>
          <w:ins w:id="815" w:author="Tudor Gherman" w:date="2016-04-28T11:04:00Z"/>
        </w:rPr>
        <w:pPrChange w:id="816" w:author="Tudor Gherman" w:date="2016-04-27T13:42:00Z">
          <w:pPr>
            <w:pStyle w:val="Heading1"/>
          </w:pPr>
        </w:pPrChange>
      </w:pPr>
      <w:ins w:id="817" w:author="Tudor Gherman" w:date="2016-04-28T10:57:00Z">
        <w:r>
          <w:t>Device Data Structures</w:t>
        </w:r>
      </w:ins>
      <w:ins w:id="818" w:author="Tudor Gherman" w:date="2016-04-28T10:58:00Z">
        <w:r>
          <w:t xml:space="preserve"> </w:t>
        </w:r>
      </w:ins>
      <w:ins w:id="819" w:author="Tudor Gherman" w:date="2016-04-28T10:57:00Z">
        <w:r>
          <w:t>(Context)</w:t>
        </w:r>
      </w:ins>
      <w:ins w:id="820" w:author="Tudor Gherman" w:date="2016-04-28T10:51:00Z">
        <w:r>
          <w:t>:</w:t>
        </w:r>
        <w:r w:rsidRPr="002528DC">
          <w:rPr>
            <w:b/>
            <w:rPrChange w:id="821" w:author="Tudor Gherman" w:date="2016-04-28T11:02:00Z">
              <w:rPr/>
            </w:rPrChange>
          </w:rPr>
          <w:t xml:space="preserve"> </w:t>
        </w:r>
      </w:ins>
      <w:ins w:id="822" w:author="Tudor Gherman" w:date="2016-04-28T10:52:00Z">
        <w:r w:rsidRPr="002528DC">
          <w:rPr>
            <w:b/>
            <w:rPrChange w:id="823" w:author="Tudor Gherman" w:date="2016-04-28T11:02:00Z">
              <w:rPr/>
            </w:rPrChange>
          </w:rPr>
          <w:t>IOC</w:t>
        </w:r>
        <w:r>
          <w:t xml:space="preserve"> is ignored.</w:t>
        </w:r>
      </w:ins>
      <w:ins w:id="824" w:author="Tudor Gherman" w:date="2016-04-28T10:53:00Z">
        <w:r>
          <w:t xml:space="preserve"> Interrupts are generated when </w:t>
        </w:r>
      </w:ins>
      <w:ins w:id="825" w:author="Tudor Gherman" w:date="2016-04-28T10:54:00Z">
        <w:r>
          <w:t xml:space="preserve">a </w:t>
        </w:r>
        <w:proofErr w:type="spellStart"/>
        <w:r>
          <w:t>dTD</w:t>
        </w:r>
        <w:proofErr w:type="spellEnd"/>
        <w:r>
          <w:t xml:space="preserve"> is complete regardless of IOC value. </w:t>
        </w:r>
        <w:r w:rsidRPr="002528DC">
          <w:rPr>
            <w:b/>
            <w:rPrChange w:id="826" w:author="Tudor Gherman" w:date="2016-04-28T11:02:00Z">
              <w:rPr/>
            </w:rPrChange>
          </w:rPr>
          <w:t>Status</w:t>
        </w:r>
        <w:r>
          <w:t xml:space="preserve"> </w:t>
        </w:r>
      </w:ins>
      <w:ins w:id="827" w:author="Tudor Gherman" w:date="2016-04-28T10:55:00Z">
        <w:r>
          <w:t xml:space="preserve">field of the </w:t>
        </w:r>
        <w:proofErr w:type="spellStart"/>
        <w:r>
          <w:t>dTD</w:t>
        </w:r>
        <w:proofErr w:type="spellEnd"/>
        <w:r>
          <w:t xml:space="preserve"> </w:t>
        </w:r>
      </w:ins>
      <w:ins w:id="828" w:author="Tudor Gherman" w:date="2016-04-28T10:54:00Z">
        <w:r>
          <w:t>in not</w:t>
        </w:r>
      </w:ins>
      <w:ins w:id="829" w:author="Tudor Gherman" w:date="2016-04-28T10:55:00Z">
        <w:r>
          <w:t xml:space="preserve"> checked by software and is not corre</w:t>
        </w:r>
      </w:ins>
      <w:ins w:id="830" w:author="Tudor Gherman" w:date="2016-04-28T10:56:00Z">
        <w:r>
          <w:t>ctly written back by hardware.</w:t>
        </w:r>
      </w:ins>
      <w:ins w:id="831" w:author="Tudor Gherman" w:date="2016-04-28T10:58:00Z">
        <w:r>
          <w:t xml:space="preserve"> </w:t>
        </w:r>
        <w:proofErr w:type="spellStart"/>
        <w:r w:rsidRPr="002528DC">
          <w:rPr>
            <w:b/>
            <w:rPrChange w:id="832" w:author="Tudor Gherman" w:date="2016-04-28T11:02:00Z">
              <w:rPr/>
            </w:rPrChange>
          </w:rPr>
          <w:t>MultO</w:t>
        </w:r>
        <w:proofErr w:type="spellEnd"/>
        <w:r>
          <w:t xml:space="preserve"> is ignored</w:t>
        </w:r>
      </w:ins>
      <w:ins w:id="833" w:author="Tudor Gherman" w:date="2016-04-28T10:59:00Z">
        <w:r>
          <w:t xml:space="preserve"> (it should only be used with isochronous transfers which are not supported yet)</w:t>
        </w:r>
      </w:ins>
      <w:ins w:id="834" w:author="Tudor Gherman" w:date="2016-04-28T11:01:00Z">
        <w:r>
          <w:t xml:space="preserve">. </w:t>
        </w:r>
        <w:proofErr w:type="spellStart"/>
        <w:r w:rsidRPr="002528DC">
          <w:rPr>
            <w:b/>
            <w:rPrChange w:id="835" w:author="Tudor Gherman" w:date="2016-04-28T11:02:00Z">
              <w:rPr/>
            </w:rPrChange>
          </w:rPr>
          <w:t>Mult</w:t>
        </w:r>
        <w:proofErr w:type="spellEnd"/>
        <w:r>
          <w:t xml:space="preserve"> </w:t>
        </w:r>
      </w:ins>
      <w:ins w:id="836" w:author="Tudor Gherman" w:date="2016-04-28T11:02:00Z">
        <w:r w:rsidR="002528DC">
          <w:t>(</w:t>
        </w:r>
      </w:ins>
      <w:ins w:id="837" w:author="Tudor Gherman" w:date="2016-04-28T11:03:00Z">
        <w:r w:rsidR="002528DC">
          <w:t>used only with isochronous packets</w:t>
        </w:r>
      </w:ins>
      <w:ins w:id="838" w:author="Tudor Gherman" w:date="2016-04-28T11:02:00Z">
        <w:r w:rsidR="002528DC">
          <w:t>)</w:t>
        </w:r>
      </w:ins>
      <w:ins w:id="839" w:author="Tudor Gherman" w:date="2016-04-28T11:01:00Z">
        <w:r w:rsidR="002528DC">
          <w:t xml:space="preserve"> field ignored.</w:t>
        </w:r>
      </w:ins>
      <w:ins w:id="840" w:author="Tudor Gherman" w:date="2016-04-28T11:03:00Z">
        <w:r w:rsidR="002528DC">
          <w:t xml:space="preserve"> </w:t>
        </w:r>
        <w:r w:rsidR="002528DC" w:rsidRPr="002528DC">
          <w:rPr>
            <w:b/>
            <w:rPrChange w:id="841" w:author="Tudor Gherman" w:date="2016-04-28T11:03:00Z">
              <w:rPr/>
            </w:rPrChange>
          </w:rPr>
          <w:t>ZLT</w:t>
        </w:r>
        <w:r w:rsidR="002528DC">
          <w:t xml:space="preserve"> field ignored. Zero Length transfers are dictated by software</w:t>
        </w:r>
      </w:ins>
      <w:ins w:id="842" w:author="Tudor Gherman" w:date="2016-04-28T11:04:00Z">
        <w:r w:rsidR="002528DC">
          <w:t xml:space="preserve"> (</w:t>
        </w:r>
        <w:proofErr w:type="spellStart"/>
        <w:r w:rsidR="002528DC">
          <w:t>dTDs</w:t>
        </w:r>
        <w:proofErr w:type="spellEnd"/>
        <w:r w:rsidR="002528DC">
          <w:t xml:space="preserve"> with Total Bytes field set to 0)</w:t>
        </w:r>
      </w:ins>
      <w:ins w:id="843" w:author="Tudor Gherman" w:date="2016-04-28T11:03:00Z">
        <w:r w:rsidR="002528DC">
          <w:t xml:space="preserve"> only.</w:t>
        </w:r>
      </w:ins>
    </w:p>
    <w:p w:rsidR="000747A9" w:rsidRDefault="000747A9">
      <w:pPr>
        <w:pStyle w:val="ListParagraph"/>
        <w:numPr>
          <w:ilvl w:val="6"/>
          <w:numId w:val="13"/>
        </w:numPr>
        <w:rPr>
          <w:ins w:id="844" w:author="Tudor Gherman" w:date="2016-04-28T11:28:00Z"/>
        </w:rPr>
        <w:pPrChange w:id="845" w:author="Tudor Gherman" w:date="2016-04-27T13:42:00Z">
          <w:pPr>
            <w:pStyle w:val="Heading1"/>
          </w:pPr>
        </w:pPrChange>
      </w:pPr>
      <w:proofErr w:type="spellStart"/>
      <w:ins w:id="846" w:author="Tudor Gherman" w:date="2016-04-28T11:04:00Z">
        <w:r>
          <w:t>DMA_Transfer_Manager</w:t>
        </w:r>
        <w:proofErr w:type="spellEnd"/>
        <w:r>
          <w:t xml:space="preserve">: </w:t>
        </w:r>
      </w:ins>
      <w:ins w:id="847" w:author="Tudor Gherman" w:date="2016-04-28T11:05:00Z">
        <w:r w:rsidRPr="000747A9">
          <w:rPr>
            <w:b/>
            <w:rPrChange w:id="848" w:author="Tudor Gherman" w:date="2016-04-28T11:05:00Z">
              <w:rPr/>
            </w:rPrChange>
          </w:rPr>
          <w:t>Active Status</w:t>
        </w:r>
        <w:r>
          <w:t xml:space="preserve"> issue.</w:t>
        </w:r>
      </w:ins>
      <w:ins w:id="849" w:author="Tudor Gherman" w:date="2016-04-28T11:06:00Z">
        <w:r>
          <w:t xml:space="preserve"> The ZYNQ USB core seems to periodicall</w:t>
        </w:r>
        <w:r w:rsidR="00B06ADE">
          <w:t xml:space="preserve">y read </w:t>
        </w:r>
        <w:proofErr w:type="spellStart"/>
        <w:r w:rsidR="00B06ADE">
          <w:t>dTDs</w:t>
        </w:r>
        <w:proofErr w:type="spellEnd"/>
        <w:r w:rsidR="00B06ADE">
          <w:t xml:space="preserve"> from main memory and, if the software modifies </w:t>
        </w:r>
      </w:ins>
      <w:ins w:id="850" w:author="Tudor Gherman" w:date="2016-04-28T11:22:00Z">
        <w:r w:rsidR="00B06ADE">
          <w:t xml:space="preserve">the active bit </w:t>
        </w:r>
        <w:r w:rsidR="00FB05E2">
          <w:t xml:space="preserve">after the </w:t>
        </w:r>
        <w:proofErr w:type="spellStart"/>
        <w:r w:rsidR="00FB05E2">
          <w:t>dTD</w:t>
        </w:r>
        <w:proofErr w:type="spellEnd"/>
        <w:r w:rsidR="00FB05E2">
          <w:t xml:space="preserve"> has been copied in the Device Controller memory, </w:t>
        </w:r>
      </w:ins>
      <w:ins w:id="851" w:author="Tudor Gherman" w:date="2016-04-28T11:24:00Z">
        <w:r w:rsidR="00FB05E2">
          <w:t xml:space="preserve">the Device Controller will still execute the transfer described by the </w:t>
        </w:r>
        <w:proofErr w:type="spellStart"/>
        <w:r w:rsidR="00FB05E2">
          <w:t>dTD</w:t>
        </w:r>
        <w:proofErr w:type="spellEnd"/>
        <w:r w:rsidR="00FB05E2">
          <w:t xml:space="preserve">. </w:t>
        </w:r>
      </w:ins>
      <w:ins w:id="852" w:author="Tudor Gherman" w:date="2016-04-28T11:25:00Z">
        <w:r w:rsidR="00FB05E2">
          <w:t xml:space="preserve">This </w:t>
        </w:r>
      </w:ins>
      <w:ins w:id="853" w:author="Tudor Gherman" w:date="2016-04-28T11:24:00Z">
        <w:r w:rsidR="00FB05E2">
          <w:t xml:space="preserve">issue </w:t>
        </w:r>
      </w:ins>
      <w:ins w:id="854" w:author="Tudor Gherman" w:date="2016-04-28T11:25:00Z">
        <w:r w:rsidR="00FB05E2">
          <w:t xml:space="preserve">was </w:t>
        </w:r>
      </w:ins>
      <w:ins w:id="855" w:author="Tudor Gherman" w:date="2016-04-28T11:24:00Z">
        <w:r w:rsidR="00FB05E2">
          <w:t>noticed with circular buffers.</w:t>
        </w:r>
      </w:ins>
      <w:ins w:id="856" w:author="Tudor Gherman" w:date="2016-04-28T11:25:00Z">
        <w:r w:rsidR="00FB05E2">
          <w:t xml:space="preserve"> In the current implementation, if the </w:t>
        </w:r>
        <w:proofErr w:type="spellStart"/>
        <w:r w:rsidR="00FB05E2">
          <w:t>dTD</w:t>
        </w:r>
        <w:proofErr w:type="spellEnd"/>
        <w:r w:rsidR="00FB05E2">
          <w:t xml:space="preserve"> is inactive, the USB Device controller will stall. This bit is only used to indicate that the Device controller has released a buffer.</w:t>
        </w:r>
      </w:ins>
    </w:p>
    <w:p w:rsidR="000C658C" w:rsidRPr="000C658C" w:rsidRDefault="00691F31">
      <w:pPr>
        <w:pStyle w:val="ListParagraph"/>
        <w:numPr>
          <w:ilvl w:val="6"/>
          <w:numId w:val="13"/>
        </w:numPr>
        <w:rPr>
          <w:ins w:id="857" w:author="Tudor Gherman" w:date="2016-02-01T16:34:00Z"/>
          <w:rPrChange w:id="858" w:author="Tudor Gherman" w:date="2016-02-01T16:35:00Z">
            <w:rPr>
              <w:ins w:id="859" w:author="Tudor Gherman" w:date="2016-02-01T16:34:00Z"/>
            </w:rPr>
          </w:rPrChange>
        </w:rPr>
        <w:pPrChange w:id="860" w:author="Tudor Gherman" w:date="2016-04-28T15:40:00Z">
          <w:pPr>
            <w:pStyle w:val="Heading2"/>
          </w:pPr>
        </w:pPrChange>
      </w:pPr>
      <w:ins w:id="861" w:author="Tudor Gherman" w:date="2016-04-28T11:28:00Z">
        <w:r>
          <w:t>Control Registers: Only registers mentioned in section 5 have been tested. Not all ZYNQ USB core registers have been implemented.</w:t>
        </w:r>
      </w:ins>
    </w:p>
    <w:p w:rsidR="0057022A" w:rsidDel="000C658C" w:rsidRDefault="0057022A" w:rsidP="00DE740D">
      <w:pPr>
        <w:pStyle w:val="Heading1"/>
        <w:rPr>
          <w:del w:id="862" w:author="Tudor Gherman" w:date="2016-02-01T16:29:00Z"/>
        </w:rPr>
      </w:pPr>
    </w:p>
    <w:p w:rsidR="00E45873" w:rsidRDefault="00E45873">
      <w:pPr>
        <w:rPr>
          <w:ins w:id="863" w:author="Tudor Gherman" w:date="2016-02-01T16:32:00Z"/>
        </w:rPr>
        <w:sectPr w:rsidR="00E45873" w:rsidSect="007F549E">
          <w:type w:val="continuous"/>
          <w:pgSz w:w="12240" w:h="15840"/>
          <w:pgMar w:top="765" w:right="1440" w:bottom="810" w:left="1440" w:header="720" w:footer="108" w:gutter="0"/>
          <w:cols w:num="1" w:space="340"/>
          <w:docGrid w:linePitch="360"/>
          <w:sectPrChange w:id="864" w:author="Tudor Gherman" w:date="2016-04-27T13:44:00Z">
            <w:sectPr w:rsidR="00E45873" w:rsidSect="007F549E">
              <w:pgMar w:top="765" w:right="1440" w:bottom="810" w:left="1440" w:header="720" w:footer="108" w:gutter="0"/>
              <w:cols w:num="2"/>
            </w:sectPr>
          </w:sectPrChange>
        </w:sectPr>
      </w:pPr>
    </w:p>
    <w:p w:rsidR="0057022A" w:rsidRPr="00CD649D" w:rsidDel="0078095F" w:rsidRDefault="00C4433C" w:rsidP="003C1FA6">
      <w:pPr>
        <w:pStyle w:val="Caption"/>
        <w:rPr>
          <w:del w:id="865" w:author="Tudor Gherman" w:date="2016-02-01T16:29:00Z"/>
        </w:rPr>
      </w:pPr>
      <w:del w:id="866" w:author="Tudor Gherman" w:date="2016-02-01T16:29:00Z">
        <w:r w:rsidDel="0078095F">
          <w:delText xml:space="preserve">Table </w:delText>
        </w:r>
        <w:r w:rsidR="000C658C" w:rsidDel="0078095F">
          <w:fldChar w:fldCharType="begin"/>
        </w:r>
        <w:r w:rsidR="000C658C" w:rsidDel="0078095F">
          <w:delInstrText xml:space="preserve"> SEQ Table \* ARABIC </w:delInstrText>
        </w:r>
        <w:r w:rsidR="000C658C" w:rsidDel="0078095F">
          <w:fldChar w:fldCharType="separate"/>
        </w:r>
        <w:r w:rsidR="00D52314" w:rsidDel="0078095F">
          <w:rPr>
            <w:noProof/>
          </w:rPr>
          <w:delText>2</w:delText>
        </w:r>
        <w:r w:rsidR="000C658C" w:rsidDel="0078095F">
          <w:rPr>
            <w:noProof/>
          </w:rPr>
          <w:fldChar w:fldCharType="end"/>
        </w:r>
        <w:r w:rsidDel="0078095F">
          <w:delText>. Default EDID.</w:delText>
        </w:r>
      </w:del>
    </w:p>
    <w:p w:rsidR="00DE740D" w:rsidRDefault="0045104B" w:rsidP="00DE740D">
      <w:pPr>
        <w:pStyle w:val="Heading1"/>
      </w:pPr>
      <w:r>
        <w:tab/>
      </w:r>
      <w:r w:rsidR="00DE740D">
        <w:t>References</w:t>
      </w:r>
    </w:p>
    <w:p w:rsidR="002C7DA4" w:rsidRPr="00CD649D" w:rsidRDefault="002C7DA4" w:rsidP="003C1FA6">
      <w:r>
        <w:t xml:space="preserve">The following documents provide </w:t>
      </w:r>
      <w:r w:rsidR="00814326">
        <w:t>additional</w:t>
      </w:r>
      <w:r>
        <w:t xml:space="preserve"> information on the </w:t>
      </w:r>
      <w:r w:rsidR="005236CD">
        <w:t>subjects discussed:</w:t>
      </w:r>
    </w:p>
    <w:p w:rsidR="00DE740D" w:rsidRPr="00F93A2D" w:rsidRDefault="00DE740D" w:rsidP="00DE740D">
      <w:pPr>
        <w:numPr>
          <w:ilvl w:val="0"/>
          <w:numId w:val="17"/>
        </w:numPr>
        <w:spacing w:after="0" w:line="240" w:lineRule="auto"/>
        <w:rPr>
          <w:szCs w:val="22"/>
          <w:rPrChange w:id="867" w:author="Tudor Gherman" w:date="2016-02-02T14:33:00Z">
            <w:rPr/>
          </w:rPrChange>
        </w:rPr>
      </w:pPr>
      <w:r w:rsidRPr="00F93A2D">
        <w:rPr>
          <w:szCs w:val="22"/>
          <w:rPrChange w:id="868" w:author="Tudor Gherman" w:date="2016-02-02T14:33:00Z">
            <w:rPr/>
          </w:rPrChange>
        </w:rPr>
        <w:lastRenderedPageBreak/>
        <w:t xml:space="preserve">Xilinx Inc., </w:t>
      </w:r>
      <w:ins w:id="869" w:author="Tudor Gherman" w:date="2016-02-02T14:30:00Z">
        <w:r w:rsidR="00F93A2D" w:rsidRPr="00F93A2D">
          <w:rPr>
            <w:rFonts w:cs="Calibri"/>
            <w:szCs w:val="22"/>
            <w:rPrChange w:id="870" w:author="Tudor Gherman" w:date="2016-02-02T14:33:00Z">
              <w:rPr>
                <w:rFonts w:ascii="Calibri" w:hAnsi="Calibri" w:cs="Calibri"/>
                <w:sz w:val="20"/>
              </w:rPr>
            </w:rPrChange>
          </w:rPr>
          <w:t>UG585</w:t>
        </w:r>
      </w:ins>
      <w:del w:id="871" w:author="Tudor Gherman" w:date="2016-02-02T14:30:00Z">
        <w:r w:rsidRPr="00F93A2D" w:rsidDel="00F93A2D">
          <w:rPr>
            <w:i/>
            <w:szCs w:val="22"/>
            <w:rPrChange w:id="872" w:author="Tudor Gherman" w:date="2016-02-02T14:33:00Z">
              <w:rPr>
                <w:i/>
              </w:rPr>
            </w:rPrChange>
          </w:rPr>
          <w:delText>UG471</w:delText>
        </w:r>
      </w:del>
      <w:r w:rsidRPr="00F93A2D">
        <w:rPr>
          <w:i/>
          <w:szCs w:val="22"/>
          <w:rPrChange w:id="873" w:author="Tudor Gherman" w:date="2016-02-02T14:33:00Z">
            <w:rPr>
              <w:i/>
            </w:rPr>
          </w:rPrChange>
        </w:rPr>
        <w:t xml:space="preserve">: </w:t>
      </w:r>
      <w:ins w:id="874" w:author="Tudor Gherman" w:date="2016-02-02T14:30:00Z">
        <w:r w:rsidR="00F93A2D" w:rsidRPr="00F93A2D">
          <w:rPr>
            <w:rFonts w:cs="Calibri"/>
            <w:bCs/>
            <w:szCs w:val="22"/>
            <w:rPrChange w:id="875" w:author="Tudor Gherman" w:date="2016-02-02T14:33:00Z">
              <w:rPr>
                <w:rFonts w:ascii="Calibri" w:hAnsi="Calibri" w:cs="Calibri"/>
                <w:b/>
                <w:bCs/>
                <w:sz w:val="20"/>
              </w:rPr>
            </w:rPrChange>
          </w:rPr>
          <w:t xml:space="preserve">Zynq-7000 AP </w:t>
        </w:r>
        <w:proofErr w:type="spellStart"/>
        <w:r w:rsidR="00F93A2D" w:rsidRPr="00F93A2D">
          <w:rPr>
            <w:rFonts w:cs="Calibri"/>
            <w:bCs/>
            <w:szCs w:val="22"/>
            <w:rPrChange w:id="876" w:author="Tudor Gherman" w:date="2016-02-02T14:33:00Z">
              <w:rPr>
                <w:rFonts w:ascii="Calibri" w:hAnsi="Calibri" w:cs="Calibri"/>
                <w:b/>
                <w:bCs/>
                <w:sz w:val="20"/>
              </w:rPr>
            </w:rPrChange>
          </w:rPr>
          <w:t>SoC</w:t>
        </w:r>
        <w:proofErr w:type="spellEnd"/>
        <w:r w:rsidR="00F93A2D" w:rsidRPr="00F93A2D">
          <w:rPr>
            <w:rFonts w:cs="Calibri"/>
            <w:bCs/>
            <w:szCs w:val="22"/>
            <w:rPrChange w:id="877" w:author="Tudor Gherman" w:date="2016-02-02T14:33:00Z">
              <w:rPr>
                <w:rFonts w:ascii="Calibri" w:hAnsi="Calibri" w:cs="Calibri"/>
                <w:b/>
                <w:bCs/>
                <w:sz w:val="20"/>
              </w:rPr>
            </w:rPrChange>
          </w:rPr>
          <w:t xml:space="preserve"> Technical Reference Manual</w:t>
        </w:r>
      </w:ins>
      <w:del w:id="878" w:author="Tudor Gherman" w:date="2016-02-02T14:30:00Z">
        <w:r w:rsidRPr="00F93A2D" w:rsidDel="00F93A2D">
          <w:rPr>
            <w:i/>
            <w:szCs w:val="22"/>
            <w:rPrChange w:id="879" w:author="Tudor Gherman" w:date="2016-02-02T14:33:00Z">
              <w:rPr>
                <w:i/>
              </w:rPr>
            </w:rPrChange>
          </w:rPr>
          <w:delText>7 Series FPGAs SelectIO Resources</w:delText>
        </w:r>
      </w:del>
      <w:r w:rsidRPr="00F93A2D">
        <w:rPr>
          <w:szCs w:val="22"/>
          <w:rPrChange w:id="880" w:author="Tudor Gherman" w:date="2016-02-02T14:33:00Z">
            <w:rPr/>
          </w:rPrChange>
        </w:rPr>
        <w:t xml:space="preserve">, </w:t>
      </w:r>
      <w:ins w:id="881" w:author="Tudor Gherman" w:date="2016-02-02T14:31:00Z">
        <w:r w:rsidR="00F93A2D" w:rsidRPr="00F93A2D">
          <w:rPr>
            <w:szCs w:val="22"/>
            <w:rPrChange w:id="882" w:author="Tudor Gherman" w:date="2016-02-02T14:33:00Z">
              <w:rPr/>
            </w:rPrChange>
          </w:rPr>
          <w:t>v1.10, February 23, 2015</w:t>
        </w:r>
      </w:ins>
      <w:del w:id="883" w:author="Tudor Gherman" w:date="2016-02-02T14:31:00Z">
        <w:r w:rsidRPr="00F93A2D" w:rsidDel="00F93A2D">
          <w:rPr>
            <w:szCs w:val="22"/>
            <w:rPrChange w:id="884" w:author="Tudor Gherman" w:date="2016-02-02T14:33:00Z">
              <w:rPr/>
            </w:rPrChange>
          </w:rPr>
          <w:delText>v1.3, October 31, 2012</w:delText>
        </w:r>
      </w:del>
      <w:r w:rsidRPr="00F93A2D">
        <w:rPr>
          <w:szCs w:val="22"/>
          <w:rPrChange w:id="885" w:author="Tudor Gherman" w:date="2016-02-02T14:33:00Z">
            <w:rPr/>
          </w:rPrChange>
        </w:rPr>
        <w:t>.</w:t>
      </w:r>
    </w:p>
    <w:p w:rsidR="00F93A2D" w:rsidRPr="00F93A2D" w:rsidRDefault="00F93A2D" w:rsidP="00DE740D">
      <w:pPr>
        <w:numPr>
          <w:ilvl w:val="0"/>
          <w:numId w:val="17"/>
        </w:numPr>
        <w:spacing w:after="0" w:line="240" w:lineRule="auto"/>
        <w:rPr>
          <w:ins w:id="886" w:author="Tudor Gherman" w:date="2016-02-02T14:31:00Z"/>
          <w:szCs w:val="22"/>
          <w:rPrChange w:id="887" w:author="Tudor Gherman" w:date="2016-02-02T14:33:00Z">
            <w:rPr>
              <w:ins w:id="888" w:author="Tudor Gherman" w:date="2016-02-02T14:31:00Z"/>
              <w:rFonts w:eastAsia="Times New Roman" w:cs="Times New Roman"/>
              <w:sz w:val="24"/>
              <w:szCs w:val="24"/>
            </w:rPr>
          </w:rPrChange>
        </w:rPr>
      </w:pPr>
      <w:ins w:id="889" w:author="Tudor Gherman" w:date="2016-02-02T14:31:00Z">
        <w:r w:rsidRPr="00F93A2D">
          <w:rPr>
            <w:rFonts w:eastAsia="Times New Roman" w:cs="Times New Roman"/>
            <w:szCs w:val="22"/>
            <w:rPrChange w:id="890" w:author="Tudor Gherman" w:date="2016-02-02T14:33:00Z">
              <w:rPr>
                <w:rFonts w:eastAsia="Times New Roman" w:cs="Times New Roman"/>
                <w:sz w:val="24"/>
                <w:szCs w:val="24"/>
              </w:rPr>
            </w:rPrChange>
          </w:rPr>
          <w:t>UTMI+ Low Pin Interface (ULPI) Specification, Revision 1.1, October 20th, 2004.</w:t>
        </w:r>
      </w:ins>
    </w:p>
    <w:p w:rsidR="00DE740D" w:rsidRPr="00F93A2D" w:rsidDel="00F93A2D" w:rsidRDefault="00DE740D" w:rsidP="00DE740D">
      <w:pPr>
        <w:numPr>
          <w:ilvl w:val="0"/>
          <w:numId w:val="17"/>
        </w:numPr>
        <w:spacing w:after="0" w:line="240" w:lineRule="auto"/>
        <w:rPr>
          <w:del w:id="891" w:author="Tudor Gherman" w:date="2016-02-02T14:31:00Z"/>
          <w:szCs w:val="22"/>
          <w:rPrChange w:id="892" w:author="Tudor Gherman" w:date="2016-02-02T14:33:00Z">
            <w:rPr>
              <w:del w:id="893" w:author="Tudor Gherman" w:date="2016-02-02T14:31:00Z"/>
            </w:rPr>
          </w:rPrChange>
        </w:rPr>
      </w:pPr>
      <w:del w:id="894" w:author="Tudor Gherman" w:date="2016-02-02T14:31:00Z">
        <w:r w:rsidRPr="00F93A2D" w:rsidDel="00F93A2D">
          <w:rPr>
            <w:szCs w:val="22"/>
            <w:rPrChange w:id="895" w:author="Tudor Gherman" w:date="2016-02-02T14:33:00Z">
              <w:rPr/>
            </w:rPrChange>
          </w:rPr>
          <w:delText xml:space="preserve">Xilinx Inc., </w:delText>
        </w:r>
        <w:r w:rsidRPr="00F93A2D" w:rsidDel="00F93A2D">
          <w:rPr>
            <w:i/>
            <w:szCs w:val="22"/>
            <w:rPrChange w:id="896" w:author="Tudor Gherman" w:date="2016-02-02T14:33:00Z">
              <w:rPr>
                <w:i/>
              </w:rPr>
            </w:rPrChange>
          </w:rPr>
          <w:delText>UG472: 7 Series FPGAs Clocking Resources</w:delText>
        </w:r>
        <w:r w:rsidRPr="00F93A2D" w:rsidDel="00F93A2D">
          <w:rPr>
            <w:szCs w:val="22"/>
            <w:rPrChange w:id="897" w:author="Tudor Gherman" w:date="2016-02-02T14:33:00Z">
              <w:rPr/>
            </w:rPrChange>
          </w:rPr>
          <w:delText>, v1.6, October 2, 2012.</w:delText>
        </w:r>
      </w:del>
    </w:p>
    <w:p w:rsidR="00DE740D" w:rsidRPr="00F93A2D" w:rsidDel="00F93A2D" w:rsidRDefault="00F93A2D" w:rsidP="00DE740D">
      <w:pPr>
        <w:numPr>
          <w:ilvl w:val="0"/>
          <w:numId w:val="17"/>
        </w:numPr>
        <w:spacing w:after="0" w:line="240" w:lineRule="auto"/>
        <w:rPr>
          <w:del w:id="898" w:author="Tudor Gherman" w:date="2016-02-02T14:32:00Z"/>
          <w:szCs w:val="22"/>
          <w:rPrChange w:id="899" w:author="Tudor Gherman" w:date="2016-02-02T14:33:00Z">
            <w:rPr>
              <w:del w:id="900" w:author="Tudor Gherman" w:date="2016-02-02T14:32:00Z"/>
            </w:rPr>
          </w:rPrChange>
        </w:rPr>
      </w:pPr>
      <w:ins w:id="901" w:author="Tudor Gherman" w:date="2016-02-02T14:32:00Z">
        <w:r w:rsidRPr="00F93A2D">
          <w:rPr>
            <w:rFonts w:cs="Times New Roman"/>
            <w:bCs/>
            <w:szCs w:val="22"/>
            <w:rPrChange w:id="902" w:author="Tudor Gherman" w:date="2016-02-02T14:33:00Z">
              <w:rPr>
                <w:rFonts w:ascii="Times New Roman" w:hAnsi="Times New Roman" w:cs="Times New Roman"/>
                <w:b/>
                <w:bCs/>
                <w:sz w:val="20"/>
              </w:rPr>
            </w:rPrChange>
          </w:rPr>
          <w:t>Universal Serial Bus Specification Revision 2.0</w:t>
        </w:r>
      </w:ins>
      <w:del w:id="903" w:author="Tudor Gherman" w:date="2016-02-02T14:32:00Z">
        <w:r w:rsidR="00DE740D" w:rsidRPr="00F93A2D" w:rsidDel="00F93A2D">
          <w:rPr>
            <w:szCs w:val="22"/>
            <w:rPrChange w:id="904" w:author="Tudor Gherman" w:date="2016-02-02T14:33:00Z">
              <w:rPr/>
            </w:rPrChange>
          </w:rPr>
          <w:delText xml:space="preserve">Xilinx Inc., </w:delText>
        </w:r>
        <w:r w:rsidR="00DE740D" w:rsidRPr="00F93A2D" w:rsidDel="00F93A2D">
          <w:rPr>
            <w:i/>
            <w:szCs w:val="22"/>
            <w:rPrChange w:id="905" w:author="Tudor Gherman" w:date="2016-02-02T14:33:00Z">
              <w:rPr>
                <w:i/>
              </w:rPr>
            </w:rPrChange>
          </w:rPr>
          <w:delText>XAPP460: Video Connectivity Using TMDS I/O in Spartan-3A FPGAs</w:delText>
        </w:r>
        <w:r w:rsidR="00DE740D" w:rsidRPr="00F93A2D" w:rsidDel="00F93A2D">
          <w:rPr>
            <w:szCs w:val="22"/>
            <w:rPrChange w:id="906" w:author="Tudor Gherman" w:date="2016-02-02T14:33:00Z">
              <w:rPr/>
            </w:rPrChange>
          </w:rPr>
          <w:delText>, V1.1, June 24, 2011.</w:delText>
        </w:r>
      </w:del>
    </w:p>
    <w:p w:rsidR="00F93A2D" w:rsidRPr="00F93A2D" w:rsidRDefault="00DE740D">
      <w:pPr>
        <w:numPr>
          <w:ilvl w:val="0"/>
          <w:numId w:val="17"/>
        </w:numPr>
        <w:spacing w:after="0" w:line="240" w:lineRule="auto"/>
        <w:rPr>
          <w:ins w:id="907" w:author="Tudor Gherman" w:date="2016-02-02T14:32:00Z"/>
          <w:szCs w:val="22"/>
          <w:rPrChange w:id="908" w:author="Tudor Gherman" w:date="2016-02-02T14:33:00Z">
            <w:rPr>
              <w:ins w:id="909" w:author="Tudor Gherman" w:date="2016-02-02T14:32:00Z"/>
              <w:rFonts w:ascii="Times New Roman" w:hAnsi="Times New Roman" w:cs="Times New Roman"/>
              <w:b/>
              <w:bCs/>
              <w:szCs w:val="22"/>
            </w:rPr>
          </w:rPrChange>
        </w:rPr>
      </w:pPr>
      <w:del w:id="910" w:author="Tudor Gherman" w:date="2016-02-02T14:32:00Z">
        <w:r w:rsidRPr="00F93A2D" w:rsidDel="00F93A2D">
          <w:rPr>
            <w:szCs w:val="22"/>
            <w:rPrChange w:id="911" w:author="Tudor Gherman" w:date="2016-02-02T14:33:00Z">
              <w:rPr/>
            </w:rPrChange>
          </w:rPr>
          <w:delText xml:space="preserve">Xilinx Inc., </w:delText>
        </w:r>
        <w:r w:rsidRPr="00F93A2D" w:rsidDel="00F93A2D">
          <w:rPr>
            <w:i/>
            <w:szCs w:val="22"/>
            <w:rPrChange w:id="912" w:author="Tudor Gherman" w:date="2016-02-02T14:33:00Z">
              <w:rPr>
                <w:i/>
              </w:rPr>
            </w:rPrChange>
          </w:rPr>
          <w:delText>XAPP495:</w:delText>
        </w:r>
        <w:r w:rsidRPr="00F93A2D" w:rsidDel="00F93A2D">
          <w:rPr>
            <w:szCs w:val="22"/>
            <w:rPrChange w:id="913" w:author="Tudor Gherman" w:date="2016-02-02T14:33:00Z">
              <w:rPr/>
            </w:rPrChange>
          </w:rPr>
          <w:delText xml:space="preserve"> </w:delText>
        </w:r>
        <w:r w:rsidRPr="00F93A2D" w:rsidDel="00F93A2D">
          <w:rPr>
            <w:i/>
            <w:szCs w:val="22"/>
            <w:rPrChange w:id="914" w:author="Tudor Gherman" w:date="2016-02-02T14:33:00Z">
              <w:rPr>
                <w:i/>
              </w:rPr>
            </w:rPrChange>
          </w:rPr>
          <w:delText xml:space="preserve">Implementing a TMDS Video </w:delText>
        </w:r>
      </w:del>
      <w:ins w:id="915" w:author="Tudor Gherman" w:date="2016-02-02T14:32:00Z">
        <w:r w:rsidR="00F93A2D" w:rsidRPr="00F93A2D">
          <w:rPr>
            <w:szCs w:val="22"/>
            <w:rPrChange w:id="916" w:author="Tudor Gherman" w:date="2016-02-02T14:33:00Z">
              <w:rPr/>
            </w:rPrChange>
          </w:rPr>
          <w:t xml:space="preserve">, </w:t>
        </w:r>
        <w:r w:rsidR="00F93A2D" w:rsidRPr="00F93A2D">
          <w:rPr>
            <w:rFonts w:cs="Times New Roman"/>
            <w:bCs/>
            <w:szCs w:val="22"/>
            <w:rPrChange w:id="917" w:author="Tudor Gherman" w:date="2016-02-02T14:33:00Z">
              <w:rPr>
                <w:rFonts w:ascii="Times New Roman" w:hAnsi="Times New Roman" w:cs="Times New Roman"/>
                <w:b/>
                <w:bCs/>
                <w:szCs w:val="22"/>
              </w:rPr>
            </w:rPrChange>
          </w:rPr>
          <w:t>April 27, 2000</w:t>
        </w:r>
      </w:ins>
    </w:p>
    <w:p w:rsidR="00DE740D" w:rsidDel="00F93A2D" w:rsidRDefault="00DE740D">
      <w:pPr>
        <w:numPr>
          <w:ilvl w:val="0"/>
          <w:numId w:val="17"/>
        </w:numPr>
        <w:spacing w:after="0" w:line="240" w:lineRule="auto"/>
        <w:rPr>
          <w:del w:id="918" w:author="Tudor Gherman" w:date="2016-02-02T14:37:00Z"/>
        </w:rPr>
      </w:pPr>
      <w:del w:id="919" w:author="Tudor Gherman" w:date="2016-02-02T14:37:00Z">
        <w:r w:rsidRPr="00026054" w:rsidDel="00F93A2D">
          <w:rPr>
            <w:i/>
          </w:rPr>
          <w:delText>Interface in the Spartan-6 FPGA</w:delText>
        </w:r>
        <w:r w:rsidDel="00F93A2D">
          <w:delText>, v1.0, December 13, 2010.</w:delText>
        </w:r>
      </w:del>
    </w:p>
    <w:p w:rsidR="00DE740D" w:rsidDel="00F93A2D" w:rsidRDefault="00DE740D" w:rsidP="00DE740D">
      <w:pPr>
        <w:numPr>
          <w:ilvl w:val="0"/>
          <w:numId w:val="17"/>
        </w:numPr>
        <w:spacing w:after="0" w:line="240" w:lineRule="auto"/>
        <w:rPr>
          <w:del w:id="920" w:author="Tudor Gherman" w:date="2016-02-02T14:37:00Z"/>
        </w:rPr>
      </w:pPr>
      <w:del w:id="921" w:author="Tudor Gherman" w:date="2016-02-02T14:37:00Z">
        <w:r w:rsidDel="00F93A2D">
          <w:delText xml:space="preserve">Xilinx Inc., </w:delText>
        </w:r>
        <w:r w:rsidDel="00F93A2D">
          <w:rPr>
            <w:i/>
          </w:rPr>
          <w:delText>WP249: SPI-4.2 Dynamic Phase Alignment</w:delText>
        </w:r>
        <w:r w:rsidDel="00F93A2D">
          <w:delText>, v1.3, July 6, 2011.</w:delText>
        </w:r>
      </w:del>
    </w:p>
    <w:p w:rsidR="000C658C" w:rsidDel="00F93A2D" w:rsidRDefault="00DE740D">
      <w:pPr>
        <w:numPr>
          <w:ilvl w:val="0"/>
          <w:numId w:val="17"/>
        </w:numPr>
        <w:spacing w:after="0" w:line="240" w:lineRule="auto"/>
        <w:rPr>
          <w:del w:id="922" w:author="Tudor Gherman" w:date="2016-02-02T14:37:00Z"/>
        </w:rPr>
      </w:pPr>
      <w:del w:id="923" w:author="Tudor Gherman" w:date="2016-02-02T14:37:00Z">
        <w:r w:rsidDel="00F93A2D">
          <w:delText xml:space="preserve">DDWG: </w:delText>
        </w:r>
        <w:r w:rsidRPr="008804CD" w:rsidDel="00F93A2D">
          <w:rPr>
            <w:i/>
          </w:rPr>
          <w:delText>Digital Visual Interface DVI</w:delText>
        </w:r>
        <w:r w:rsidDel="00F93A2D">
          <w:delText>, Revision 1.0, April 2, 1999.</w:delText>
        </w:r>
      </w:del>
    </w:p>
    <w:p w:rsidR="000C658C" w:rsidRDefault="000C658C" w:rsidP="006D2A08"/>
    <w:sectPr w:rsidR="000C658C" w:rsidSect="0057022A">
      <w:type w:val="continuous"/>
      <w:pgSz w:w="12240" w:h="15840"/>
      <w:pgMar w:top="765" w:right="1440" w:bottom="810" w:left="1440" w:header="720" w:footer="108"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119DB" w:rsidRDefault="001119DB" w:rsidP="00E315A5">
      <w:r>
        <w:separator/>
      </w:r>
    </w:p>
  </w:endnote>
  <w:endnote w:type="continuationSeparator" w:id="0">
    <w:p w:rsidR="001119DB" w:rsidRDefault="001119DB" w:rsidP="00E315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egoeUI">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single" w:sz="12" w:space="0" w:color="D9D9D9" w:themeColor="background1" w:themeShade="D9"/>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firstRow="1" w:lastRow="0" w:firstColumn="1" w:lastColumn="0" w:noHBand="0" w:noVBand="1"/>
    </w:tblPr>
    <w:tblGrid>
      <w:gridCol w:w="7224"/>
      <w:gridCol w:w="2136"/>
    </w:tblGrid>
    <w:tr w:rsidR="000C658C" w:rsidTr="00E065CE">
      <w:trPr>
        <w:trHeight w:val="238"/>
      </w:trPr>
      <w:tc>
        <w:tcPr>
          <w:tcW w:w="7398" w:type="dxa"/>
          <w:shd w:val="clear" w:color="auto" w:fill="FFFFFF" w:themeFill="background1"/>
          <w:vAlign w:val="center"/>
        </w:tcPr>
        <w:p w:rsidR="000C658C" w:rsidRPr="00EA2837" w:rsidRDefault="000C658C" w:rsidP="00402274">
          <w:pPr>
            <w:pStyle w:val="Footer"/>
            <w:spacing w:line="120" w:lineRule="exact"/>
            <w:rPr>
              <w:color w:val="000000" w:themeColor="text1"/>
              <w:sz w:val="14"/>
              <w:szCs w:val="14"/>
            </w:rPr>
          </w:pPr>
          <w:r w:rsidRPr="00EA2837">
            <w:rPr>
              <w:color w:val="000000" w:themeColor="text1"/>
              <w:sz w:val="14"/>
              <w:szCs w:val="14"/>
            </w:rPr>
            <w:t xml:space="preserve">Copyright </w:t>
          </w:r>
          <w:proofErr w:type="spellStart"/>
          <w:r w:rsidRPr="00EA2837">
            <w:rPr>
              <w:color w:val="000000" w:themeColor="text1"/>
              <w:sz w:val="14"/>
              <w:szCs w:val="14"/>
            </w:rPr>
            <w:t>Digilent</w:t>
          </w:r>
          <w:proofErr w:type="spellEnd"/>
          <w:r w:rsidRPr="00EA2837">
            <w:rPr>
              <w:color w:val="000000" w:themeColor="text1"/>
              <w:sz w:val="14"/>
              <w:szCs w:val="14"/>
            </w:rPr>
            <w:t>, Inc. All rights reserved.</w:t>
          </w:r>
        </w:p>
        <w:p w:rsidR="000C658C" w:rsidRDefault="000C658C" w:rsidP="00402274">
          <w:pPr>
            <w:pStyle w:val="Footer"/>
            <w:spacing w:line="120" w:lineRule="exact"/>
          </w:pPr>
          <w:r w:rsidRPr="00EA2837">
            <w:rPr>
              <w:color w:val="000000" w:themeColor="text1"/>
              <w:sz w:val="14"/>
              <w:szCs w:val="14"/>
            </w:rPr>
            <w:t>Other product and company names mentioned may be trademarks of their respective owners.</w:t>
          </w:r>
        </w:p>
      </w:tc>
      <w:tc>
        <w:tcPr>
          <w:tcW w:w="2178" w:type="dxa"/>
          <w:shd w:val="clear" w:color="auto" w:fill="FFFFFF" w:themeFill="background1"/>
          <w:vAlign w:val="center"/>
        </w:tcPr>
        <w:p w:rsidR="000C658C" w:rsidRDefault="000C658C" w:rsidP="00E065CE">
          <w:pPr>
            <w:pStyle w:val="Footer"/>
            <w:jc w:val="right"/>
          </w:pPr>
          <w:r w:rsidRPr="00162709">
            <w:rPr>
              <w:sz w:val="20"/>
            </w:rPr>
            <w:t xml:space="preserve">Page </w:t>
          </w:r>
          <w:r w:rsidRPr="00162709">
            <w:rPr>
              <w:b/>
              <w:sz w:val="20"/>
            </w:rPr>
            <w:fldChar w:fldCharType="begin"/>
          </w:r>
          <w:r w:rsidRPr="00162709">
            <w:rPr>
              <w:b/>
              <w:sz w:val="20"/>
            </w:rPr>
            <w:instrText xml:space="preserve"> PAGE  \* Arabic  \* MERGEFORMAT </w:instrText>
          </w:r>
          <w:r w:rsidRPr="00162709">
            <w:rPr>
              <w:b/>
              <w:sz w:val="20"/>
            </w:rPr>
            <w:fldChar w:fldCharType="separate"/>
          </w:r>
          <w:r w:rsidR="006E17CC">
            <w:rPr>
              <w:b/>
              <w:noProof/>
              <w:sz w:val="20"/>
            </w:rPr>
            <w:t>10</w:t>
          </w:r>
          <w:r w:rsidRPr="00162709">
            <w:rPr>
              <w:b/>
              <w:sz w:val="20"/>
            </w:rPr>
            <w:fldChar w:fldCharType="end"/>
          </w:r>
          <w:r w:rsidRPr="00162709">
            <w:rPr>
              <w:sz w:val="20"/>
            </w:rPr>
            <w:t xml:space="preserve"> of </w:t>
          </w:r>
          <w:fldSimple w:instr=" NUMPAGES  \* Arabic  \* MERGEFORMAT ">
            <w:r w:rsidR="006E17CC" w:rsidRPr="006E17CC">
              <w:rPr>
                <w:b/>
                <w:noProof/>
                <w:sz w:val="20"/>
              </w:rPr>
              <w:t>11</w:t>
            </w:r>
          </w:fldSimple>
        </w:p>
      </w:tc>
    </w:tr>
  </w:tbl>
  <w:p w:rsidR="000C658C" w:rsidRDefault="000C658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single" w:sz="12" w:space="0" w:color="00532C" w:themeColor="accent3" w:themeShade="BF"/>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4"/>
      <w:gridCol w:w="6578"/>
      <w:gridCol w:w="1258"/>
    </w:tblGrid>
    <w:tr w:rsidR="000C658C" w:rsidTr="003B25BC">
      <w:trPr>
        <w:trHeight w:val="238"/>
      </w:trPr>
      <w:tc>
        <w:tcPr>
          <w:tcW w:w="1548" w:type="dxa"/>
          <w:shd w:val="clear" w:color="auto" w:fill="00532C" w:themeFill="accent3" w:themeFillShade="BF"/>
          <w:vAlign w:val="center"/>
        </w:tcPr>
        <w:p w:rsidR="000C658C" w:rsidRDefault="000C658C" w:rsidP="001A6B27">
          <w:pPr>
            <w:pStyle w:val="Footer"/>
            <w:jc w:val="center"/>
          </w:pPr>
          <w:r w:rsidRPr="00162709">
            <w:rPr>
              <w:sz w:val="20"/>
            </w:rPr>
            <w:t>DOC#:</w:t>
          </w:r>
          <w:r>
            <w:rPr>
              <w:sz w:val="20"/>
            </w:rPr>
            <w:t xml:space="preserve"> 506-030</w:t>
          </w:r>
        </w:p>
      </w:tc>
      <w:tc>
        <w:tcPr>
          <w:tcW w:w="6750" w:type="dxa"/>
          <w:vAlign w:val="center"/>
        </w:tcPr>
        <w:p w:rsidR="000C658C" w:rsidRPr="00F93DE7" w:rsidRDefault="000C658C" w:rsidP="003B25BC">
          <w:pPr>
            <w:pStyle w:val="Footer"/>
            <w:spacing w:line="120" w:lineRule="exact"/>
            <w:jc w:val="center"/>
            <w:rPr>
              <w:color w:val="00532C" w:themeColor="accent3" w:themeShade="BF"/>
              <w:sz w:val="14"/>
              <w:szCs w:val="14"/>
            </w:rPr>
          </w:pPr>
          <w:r w:rsidRPr="00F93DE7">
            <w:rPr>
              <w:color w:val="00532C" w:themeColor="accent3" w:themeShade="BF"/>
              <w:sz w:val="14"/>
              <w:szCs w:val="14"/>
            </w:rPr>
            <w:t xml:space="preserve">Copyright </w:t>
          </w:r>
          <w:proofErr w:type="spellStart"/>
          <w:r w:rsidRPr="00F93DE7">
            <w:rPr>
              <w:color w:val="00532C" w:themeColor="accent3" w:themeShade="BF"/>
              <w:sz w:val="14"/>
              <w:szCs w:val="14"/>
            </w:rPr>
            <w:t>Digilent</w:t>
          </w:r>
          <w:proofErr w:type="spellEnd"/>
          <w:r w:rsidRPr="00F93DE7">
            <w:rPr>
              <w:color w:val="00532C" w:themeColor="accent3" w:themeShade="BF"/>
              <w:sz w:val="14"/>
              <w:szCs w:val="14"/>
            </w:rPr>
            <w:t>, Inc. All rights reserved.</w:t>
          </w:r>
        </w:p>
        <w:p w:rsidR="000C658C" w:rsidRDefault="000C658C" w:rsidP="003B25BC">
          <w:pPr>
            <w:pStyle w:val="Footer"/>
            <w:spacing w:line="120" w:lineRule="exact"/>
            <w:jc w:val="center"/>
          </w:pPr>
          <w:r w:rsidRPr="00F93DE7">
            <w:rPr>
              <w:color w:val="00532C" w:themeColor="accent3" w:themeShade="BF"/>
              <w:sz w:val="14"/>
              <w:szCs w:val="14"/>
            </w:rPr>
            <w:t>Other product and company names mentioned may be trademarks of their respective owners.</w:t>
          </w:r>
        </w:p>
      </w:tc>
      <w:tc>
        <w:tcPr>
          <w:tcW w:w="1278" w:type="dxa"/>
          <w:shd w:val="clear" w:color="auto" w:fill="00532C" w:themeFill="accent3" w:themeFillShade="BF"/>
          <w:vAlign w:val="center"/>
        </w:tcPr>
        <w:p w:rsidR="000C658C" w:rsidRDefault="000C658C" w:rsidP="003B25BC">
          <w:pPr>
            <w:pStyle w:val="Footer"/>
            <w:jc w:val="center"/>
          </w:pPr>
          <w:r w:rsidRPr="00162709">
            <w:rPr>
              <w:sz w:val="20"/>
            </w:rPr>
            <w:t xml:space="preserve">Page </w:t>
          </w:r>
          <w:r w:rsidRPr="00162709">
            <w:rPr>
              <w:b/>
              <w:sz w:val="20"/>
            </w:rPr>
            <w:fldChar w:fldCharType="begin"/>
          </w:r>
          <w:r w:rsidRPr="00162709">
            <w:rPr>
              <w:b/>
              <w:sz w:val="20"/>
            </w:rPr>
            <w:instrText xml:space="preserve"> PAGE  \* Arabic  \* MERGEFORMAT </w:instrText>
          </w:r>
          <w:r w:rsidRPr="00162709">
            <w:rPr>
              <w:b/>
              <w:sz w:val="20"/>
            </w:rPr>
            <w:fldChar w:fldCharType="separate"/>
          </w:r>
          <w:r w:rsidR="006E17CC">
            <w:rPr>
              <w:b/>
              <w:noProof/>
              <w:sz w:val="20"/>
            </w:rPr>
            <w:t>1</w:t>
          </w:r>
          <w:r w:rsidRPr="00162709">
            <w:rPr>
              <w:b/>
              <w:sz w:val="20"/>
            </w:rPr>
            <w:fldChar w:fldCharType="end"/>
          </w:r>
          <w:r w:rsidRPr="00162709">
            <w:rPr>
              <w:sz w:val="20"/>
            </w:rPr>
            <w:t xml:space="preserve"> of </w:t>
          </w:r>
          <w:fldSimple w:instr=" NUMPAGES  \* Arabic  \* MERGEFORMAT ">
            <w:r w:rsidR="006E17CC" w:rsidRPr="006E17CC">
              <w:rPr>
                <w:b/>
                <w:noProof/>
                <w:sz w:val="20"/>
              </w:rPr>
              <w:t>11</w:t>
            </w:r>
          </w:fldSimple>
          <w:bookmarkStart w:id="421" w:name="_Toc365459769"/>
        </w:p>
      </w:tc>
    </w:tr>
    <w:bookmarkEnd w:id="421"/>
  </w:tbl>
  <w:p w:rsidR="000C658C" w:rsidRDefault="000C658C" w:rsidP="003B25B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119DB" w:rsidRDefault="001119DB" w:rsidP="00E315A5">
      <w:r>
        <w:separator/>
      </w:r>
    </w:p>
  </w:footnote>
  <w:footnote w:type="continuationSeparator" w:id="0">
    <w:p w:rsidR="001119DB" w:rsidRDefault="001119DB" w:rsidP="00E315A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left w:val="none" w:sz="0" w:space="0" w:color="auto"/>
        <w:bottom w:val="single" w:sz="12" w:space="0" w:color="D9D9D9" w:themeColor="background1" w:themeShade="D9"/>
        <w:right w:val="none" w:sz="0" w:space="0" w:color="auto"/>
        <w:insideH w:val="none" w:sz="0" w:space="0" w:color="auto"/>
        <w:insideV w:val="none" w:sz="0" w:space="0" w:color="auto"/>
      </w:tblBorders>
      <w:tblLook w:val="04A0" w:firstRow="1" w:lastRow="0" w:firstColumn="1" w:lastColumn="0" w:noHBand="0" w:noVBand="1"/>
    </w:tblPr>
    <w:tblGrid>
      <w:gridCol w:w="7453"/>
      <w:gridCol w:w="1907"/>
    </w:tblGrid>
    <w:tr w:rsidR="000C658C" w:rsidTr="00EA2837">
      <w:trPr>
        <w:trHeight w:val="90"/>
      </w:trPr>
      <w:tc>
        <w:tcPr>
          <w:tcW w:w="7668" w:type="dxa"/>
          <w:vAlign w:val="center"/>
        </w:tcPr>
        <w:p w:rsidR="000C658C" w:rsidRPr="00F82C33" w:rsidRDefault="000C658C" w:rsidP="00530CF0">
          <w:pPr>
            <w:pStyle w:val="Header"/>
            <w:rPr>
              <w:b/>
            </w:rPr>
          </w:pPr>
          <w:del w:id="413" w:author="Tudor Gherman" w:date="2016-04-28T10:39:00Z">
            <w:r w:rsidRPr="00F372EE" w:rsidDel="00D715A1">
              <w:rPr>
                <w:b/>
              </w:rPr>
              <w:delText xml:space="preserve">DVI-to-RGB (Sink) </w:delText>
            </w:r>
            <w:r w:rsidRPr="00C06CE6" w:rsidDel="00D715A1">
              <w:rPr>
                <w:b/>
              </w:rPr>
              <w:delText>1.</w:delText>
            </w:r>
            <w:r w:rsidDel="00D715A1">
              <w:rPr>
                <w:b/>
              </w:rPr>
              <w:delText>6</w:delText>
            </w:r>
          </w:del>
          <w:ins w:id="414" w:author="Tudor Gherman" w:date="2016-04-28T10:39:00Z">
            <w:r w:rsidR="00D715A1">
              <w:rPr>
                <w:b/>
              </w:rPr>
              <w:t>USB Device</w:t>
            </w:r>
          </w:ins>
          <w:r>
            <w:rPr>
              <w:b/>
            </w:rPr>
            <w:t xml:space="preserve"> </w:t>
          </w:r>
          <w:r w:rsidRPr="00F372EE">
            <w:rPr>
              <w:b/>
            </w:rPr>
            <w:t>IP Core</w:t>
          </w:r>
          <w:r>
            <w:rPr>
              <w:b/>
            </w:rPr>
            <w:t xml:space="preserve"> User Guide</w:t>
          </w:r>
        </w:p>
      </w:tc>
      <w:tc>
        <w:tcPr>
          <w:tcW w:w="1908" w:type="dxa"/>
        </w:tcPr>
        <w:p w:rsidR="000C658C" w:rsidRDefault="000C658C" w:rsidP="00F82C33">
          <w:pPr>
            <w:pStyle w:val="Header"/>
            <w:jc w:val="right"/>
          </w:pPr>
          <w:r>
            <w:rPr>
              <w:noProof/>
            </w:rPr>
            <w:drawing>
              <wp:inline distT="0" distB="0" distL="0" distR="0" wp14:anchorId="4B9043E6" wp14:editId="78899D4D">
                <wp:extent cx="1047750" cy="237087"/>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gilent.emf"/>
                        <pic:cNvPicPr/>
                      </pic:nvPicPr>
                      <pic:blipFill>
                        <a:blip r:embed="rId1">
                          <a:extLst>
                            <a:ext uri="{28A0092B-C50C-407E-A947-70E740481C1C}">
                              <a14:useLocalDpi xmlns:a14="http://schemas.microsoft.com/office/drawing/2010/main" val="0"/>
                            </a:ext>
                          </a:extLst>
                        </a:blip>
                        <a:stretch>
                          <a:fillRect/>
                        </a:stretch>
                      </pic:blipFill>
                      <pic:spPr>
                        <a:xfrm>
                          <a:off x="0" y="0"/>
                          <a:ext cx="1049853" cy="237563"/>
                        </a:xfrm>
                        <a:prstGeom prst="rect">
                          <a:avLst/>
                        </a:prstGeom>
                      </pic:spPr>
                    </pic:pic>
                  </a:graphicData>
                </a:graphic>
              </wp:inline>
            </w:drawing>
          </w:r>
        </w:p>
      </w:tc>
    </w:tr>
  </w:tbl>
  <w:p w:rsidR="000C658C" w:rsidRPr="00F82C33" w:rsidRDefault="000C658C" w:rsidP="0009162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left w:val="none" w:sz="0" w:space="0" w:color="auto"/>
        <w:bottom w:val="single" w:sz="18" w:space="0" w:color="006600"/>
        <w:right w:val="none" w:sz="0" w:space="0" w:color="auto"/>
        <w:insideH w:val="none" w:sz="0" w:space="0" w:color="auto"/>
        <w:insideV w:val="none" w:sz="0" w:space="0" w:color="auto"/>
      </w:tblBorders>
      <w:tblLook w:val="04A0" w:firstRow="1" w:lastRow="0" w:firstColumn="1" w:lastColumn="0" w:noHBand="0" w:noVBand="1"/>
    </w:tblPr>
    <w:tblGrid>
      <w:gridCol w:w="6365"/>
      <w:gridCol w:w="2995"/>
    </w:tblGrid>
    <w:tr w:rsidR="000C658C" w:rsidTr="003B25BC">
      <w:trPr>
        <w:trHeight w:val="990"/>
      </w:trPr>
      <w:tc>
        <w:tcPr>
          <w:tcW w:w="6498" w:type="dxa"/>
          <w:vAlign w:val="center"/>
        </w:tcPr>
        <w:p w:rsidR="000C658C" w:rsidRPr="0010542D" w:rsidRDefault="000C658C" w:rsidP="00E315A5">
          <w:pPr>
            <w:pStyle w:val="Header"/>
          </w:pPr>
          <w:r>
            <w:rPr>
              <w:noProof/>
            </w:rPr>
            <w:drawing>
              <wp:inline distT="0" distB="0" distL="0" distR="0" wp14:anchorId="52648F81" wp14:editId="76E21D81">
                <wp:extent cx="2517198" cy="569343"/>
                <wp:effectExtent l="0" t="0" r="0" b="254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gilent.emf"/>
                        <pic:cNvPicPr/>
                      </pic:nvPicPr>
                      <pic:blipFill>
                        <a:blip r:embed="rId1" cstate="print">
                          <a:extLst>
                            <a:ext uri="{28A0092B-C50C-407E-A947-70E740481C1C}">
                              <a14:useLocalDpi xmlns:a14="http://schemas.microsoft.com/office/drawing/2010/main" val="0"/>
                            </a:ext>
                          </a:extLst>
                        </a:blip>
                        <a:stretch>
                          <a:fillRect/>
                        </a:stretch>
                      </pic:blipFill>
                      <pic:spPr>
                        <a:xfrm>
                          <a:off x="0" y="0"/>
                          <a:ext cx="2529360" cy="572094"/>
                        </a:xfrm>
                        <a:prstGeom prst="rect">
                          <a:avLst/>
                        </a:prstGeom>
                      </pic:spPr>
                    </pic:pic>
                  </a:graphicData>
                </a:graphic>
              </wp:inline>
            </w:drawing>
          </w:r>
        </w:p>
      </w:tc>
      <w:tc>
        <w:tcPr>
          <w:tcW w:w="3078" w:type="dxa"/>
          <w:vAlign w:val="center"/>
        </w:tcPr>
        <w:p w:rsidR="000C658C" w:rsidRPr="003B25BC" w:rsidRDefault="000C658C" w:rsidP="003B25BC">
          <w:pPr>
            <w:pStyle w:val="Contactinfo"/>
          </w:pPr>
          <w:r w:rsidRPr="003B25BC">
            <w:t>1300 Henley Court</w:t>
          </w:r>
        </w:p>
        <w:p w:rsidR="000C658C" w:rsidRPr="003B25BC" w:rsidRDefault="000C658C" w:rsidP="003B25BC">
          <w:pPr>
            <w:pStyle w:val="Contactinfo"/>
          </w:pPr>
          <w:r w:rsidRPr="003B25BC">
            <w:t>Pullman, WA 99163</w:t>
          </w:r>
          <w:r w:rsidRPr="003B25BC">
            <w:br/>
            <w:t>509.334.6306</w:t>
          </w:r>
        </w:p>
        <w:p w:rsidR="000C658C" w:rsidRPr="00F93DE7" w:rsidRDefault="000C658C" w:rsidP="003B25BC">
          <w:pPr>
            <w:pStyle w:val="Contactinfo"/>
          </w:pPr>
          <w:r w:rsidRPr="003B25BC">
            <w:t>www.digilentinc.com</w:t>
          </w:r>
        </w:p>
      </w:tc>
    </w:tr>
    <w:tr w:rsidR="000C658C" w:rsidTr="00B74CBE">
      <w:trPr>
        <w:trHeight w:val="1080"/>
      </w:trPr>
      <w:tc>
        <w:tcPr>
          <w:tcW w:w="9576" w:type="dxa"/>
          <w:gridSpan w:val="2"/>
          <w:vAlign w:val="center"/>
        </w:tcPr>
        <w:p w:rsidR="000C658C" w:rsidRPr="00B74CBE" w:rsidRDefault="000C658C" w:rsidP="00AA07A8">
          <w:pPr>
            <w:pStyle w:val="Title"/>
          </w:pPr>
          <w:del w:id="415" w:author="Tudor Gherman" w:date="2016-04-28T10:39:00Z">
            <w:r w:rsidDel="00686F85">
              <w:delText>DVI-to-RGB (Sink) 1.6</w:delText>
            </w:r>
          </w:del>
          <w:ins w:id="416" w:author="Tudor Gherman" w:date="2016-04-28T10:39:00Z">
            <w:r w:rsidR="00686F85">
              <w:t>USB Device</w:t>
            </w:r>
          </w:ins>
          <w:r>
            <w:t xml:space="preserve"> IP Core User Guide</w:t>
          </w:r>
        </w:p>
        <w:p w:rsidR="000C658C" w:rsidRPr="00050D85" w:rsidRDefault="000C658C" w:rsidP="00686F85">
          <w:pPr>
            <w:pStyle w:val="Subtitle"/>
          </w:pPr>
          <w:r w:rsidRPr="00CA699C">
            <w:t xml:space="preserve">Revised </w:t>
          </w:r>
          <w:r>
            <w:fldChar w:fldCharType="begin"/>
          </w:r>
          <w:r>
            <w:instrText xml:space="preserve"> DATE \@ "MMMM d, yyyy" </w:instrText>
          </w:r>
          <w:r>
            <w:fldChar w:fldCharType="separate"/>
          </w:r>
          <w:ins w:id="417" w:author="Tudor Gherman" w:date="2016-04-28T16:17:00Z">
            <w:r w:rsidR="006E17CC">
              <w:rPr>
                <w:noProof/>
              </w:rPr>
              <w:t>April 28, 2016</w:t>
            </w:r>
          </w:ins>
          <w:del w:id="418" w:author="Tudor Gherman" w:date="2016-02-01T15:28:00Z">
            <w:r w:rsidDel="00686F59">
              <w:rPr>
                <w:noProof/>
              </w:rPr>
              <w:delText>January 22, 2016</w:delText>
            </w:r>
          </w:del>
          <w:r>
            <w:fldChar w:fldCharType="end"/>
          </w:r>
          <w:r>
            <w:t xml:space="preserve">; Author </w:t>
          </w:r>
          <w:del w:id="419" w:author="Tudor Gherman" w:date="2016-04-28T10:38:00Z">
            <w:r w:rsidDel="00686F85">
              <w:delText>Elod Gyorgy</w:delText>
            </w:r>
          </w:del>
          <w:ins w:id="420" w:author="Tudor Gherman" w:date="2016-04-28T10:38:00Z">
            <w:r w:rsidR="00686F85">
              <w:t>Tudor Gherman</w:t>
            </w:r>
          </w:ins>
        </w:p>
      </w:tc>
    </w:tr>
  </w:tbl>
  <w:p w:rsidR="000C658C" w:rsidRPr="00E315A5" w:rsidRDefault="000C658C" w:rsidP="00BB22A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237A31"/>
    <w:multiLevelType w:val="hybridMultilevel"/>
    <w:tmpl w:val="E514E9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4D56320"/>
    <w:multiLevelType w:val="hybridMultilevel"/>
    <w:tmpl w:val="15AE1B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F775D9A"/>
    <w:multiLevelType w:val="hybridMultilevel"/>
    <w:tmpl w:val="4FB07B0C"/>
    <w:lvl w:ilvl="0" w:tplc="04090001">
      <w:start w:val="1"/>
      <w:numFmt w:val="bullet"/>
      <w:lvlText w:val=""/>
      <w:lvlJc w:val="left"/>
      <w:pPr>
        <w:ind w:left="590" w:hanging="360"/>
      </w:pPr>
      <w:rPr>
        <w:rFonts w:ascii="Symbol" w:hAnsi="Symbol" w:hint="default"/>
      </w:rPr>
    </w:lvl>
    <w:lvl w:ilvl="1" w:tplc="04090003" w:tentative="1">
      <w:start w:val="1"/>
      <w:numFmt w:val="bullet"/>
      <w:lvlText w:val="o"/>
      <w:lvlJc w:val="left"/>
      <w:pPr>
        <w:ind w:left="1310" w:hanging="360"/>
      </w:pPr>
      <w:rPr>
        <w:rFonts w:ascii="Courier New" w:hAnsi="Courier New" w:cs="Courier New" w:hint="default"/>
      </w:rPr>
    </w:lvl>
    <w:lvl w:ilvl="2" w:tplc="04090005" w:tentative="1">
      <w:start w:val="1"/>
      <w:numFmt w:val="bullet"/>
      <w:lvlText w:val=""/>
      <w:lvlJc w:val="left"/>
      <w:pPr>
        <w:ind w:left="2030" w:hanging="360"/>
      </w:pPr>
      <w:rPr>
        <w:rFonts w:ascii="Wingdings" w:hAnsi="Wingdings" w:hint="default"/>
      </w:rPr>
    </w:lvl>
    <w:lvl w:ilvl="3" w:tplc="04090001" w:tentative="1">
      <w:start w:val="1"/>
      <w:numFmt w:val="bullet"/>
      <w:lvlText w:val=""/>
      <w:lvlJc w:val="left"/>
      <w:pPr>
        <w:ind w:left="2750" w:hanging="360"/>
      </w:pPr>
      <w:rPr>
        <w:rFonts w:ascii="Symbol" w:hAnsi="Symbol" w:hint="default"/>
      </w:rPr>
    </w:lvl>
    <w:lvl w:ilvl="4" w:tplc="04090003" w:tentative="1">
      <w:start w:val="1"/>
      <w:numFmt w:val="bullet"/>
      <w:lvlText w:val="o"/>
      <w:lvlJc w:val="left"/>
      <w:pPr>
        <w:ind w:left="3470" w:hanging="360"/>
      </w:pPr>
      <w:rPr>
        <w:rFonts w:ascii="Courier New" w:hAnsi="Courier New" w:cs="Courier New" w:hint="default"/>
      </w:rPr>
    </w:lvl>
    <w:lvl w:ilvl="5" w:tplc="04090005" w:tentative="1">
      <w:start w:val="1"/>
      <w:numFmt w:val="bullet"/>
      <w:lvlText w:val=""/>
      <w:lvlJc w:val="left"/>
      <w:pPr>
        <w:ind w:left="4190" w:hanging="360"/>
      </w:pPr>
      <w:rPr>
        <w:rFonts w:ascii="Wingdings" w:hAnsi="Wingdings" w:hint="default"/>
      </w:rPr>
    </w:lvl>
    <w:lvl w:ilvl="6" w:tplc="04090001" w:tentative="1">
      <w:start w:val="1"/>
      <w:numFmt w:val="bullet"/>
      <w:lvlText w:val=""/>
      <w:lvlJc w:val="left"/>
      <w:pPr>
        <w:ind w:left="4910" w:hanging="360"/>
      </w:pPr>
      <w:rPr>
        <w:rFonts w:ascii="Symbol" w:hAnsi="Symbol" w:hint="default"/>
      </w:rPr>
    </w:lvl>
    <w:lvl w:ilvl="7" w:tplc="04090003" w:tentative="1">
      <w:start w:val="1"/>
      <w:numFmt w:val="bullet"/>
      <w:lvlText w:val="o"/>
      <w:lvlJc w:val="left"/>
      <w:pPr>
        <w:ind w:left="5630" w:hanging="360"/>
      </w:pPr>
      <w:rPr>
        <w:rFonts w:ascii="Courier New" w:hAnsi="Courier New" w:cs="Courier New" w:hint="default"/>
      </w:rPr>
    </w:lvl>
    <w:lvl w:ilvl="8" w:tplc="04090005" w:tentative="1">
      <w:start w:val="1"/>
      <w:numFmt w:val="bullet"/>
      <w:lvlText w:val=""/>
      <w:lvlJc w:val="left"/>
      <w:pPr>
        <w:ind w:left="6350" w:hanging="360"/>
      </w:pPr>
      <w:rPr>
        <w:rFonts w:ascii="Wingdings" w:hAnsi="Wingdings" w:hint="default"/>
      </w:rPr>
    </w:lvl>
  </w:abstractNum>
  <w:abstractNum w:abstractNumId="3" w15:restartNumberingAfterBreak="0">
    <w:nsid w:val="2FC67E97"/>
    <w:multiLevelType w:val="hybridMultilevel"/>
    <w:tmpl w:val="83583D9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 w15:restartNumberingAfterBreak="0">
    <w:nsid w:val="352047FF"/>
    <w:multiLevelType w:val="multilevel"/>
    <w:tmpl w:val="BE1025F0"/>
    <w:lvl w:ilvl="0">
      <w:start w:val="1"/>
      <w:numFmt w:val="decimal"/>
      <w:pStyle w:val="Heading1"/>
      <w:suff w:val="space"/>
      <w:lvlText w:val="%1"/>
      <w:lvlJc w:val="left"/>
      <w:pPr>
        <w:ind w:left="720" w:hanging="720"/>
      </w:pPr>
      <w:rPr>
        <w:rFonts w:hint="default"/>
      </w:rPr>
    </w:lvl>
    <w:lvl w:ilvl="1">
      <w:start w:val="1"/>
      <w:numFmt w:val="decimal"/>
      <w:pStyle w:val="Heading2"/>
      <w:suff w:val="space"/>
      <w:lvlText w:val="%1.%2"/>
      <w:lvlJc w:val="left"/>
      <w:pPr>
        <w:ind w:left="720" w:hanging="720"/>
      </w:pPr>
      <w:rPr>
        <w:rFonts w:hint="default"/>
      </w:rPr>
    </w:lvl>
    <w:lvl w:ilvl="2">
      <w:start w:val="1"/>
      <w:numFmt w:val="decimal"/>
      <w:pStyle w:val="Heading3"/>
      <w:suff w:val="space"/>
      <w:lvlText w:val="%1.%2.%3"/>
      <w:lvlJc w:val="left"/>
      <w:pPr>
        <w:ind w:left="720" w:hanging="720"/>
      </w:pPr>
      <w:rPr>
        <w:rFonts w:hint="default"/>
      </w:rPr>
    </w:lvl>
    <w:lvl w:ilvl="3">
      <w:start w:val="1"/>
      <w:numFmt w:val="decimal"/>
      <w:pStyle w:val="Heading4"/>
      <w:suff w:val="space"/>
      <w:lvlText w:val="%1.%2.%3.%4"/>
      <w:lvlJc w:val="left"/>
      <w:pPr>
        <w:ind w:left="720" w:hanging="720"/>
      </w:pPr>
      <w:rPr>
        <w:rFonts w:hint="default"/>
      </w:rPr>
    </w:lvl>
    <w:lvl w:ilvl="4">
      <w:start w:val="1"/>
      <w:numFmt w:val="lowerLetter"/>
      <w:lvlText w:val="%5."/>
      <w:lvlJc w:val="left"/>
      <w:pPr>
        <w:ind w:left="720" w:hanging="720"/>
      </w:pPr>
      <w:rPr>
        <w:rFonts w:hint="default"/>
      </w:rPr>
    </w:lvl>
    <w:lvl w:ilvl="5">
      <w:start w:val="1"/>
      <w:numFmt w:val="lowerRoman"/>
      <w:lvlText w:val="%6."/>
      <w:lvlJc w:val="right"/>
      <w:pPr>
        <w:ind w:left="720" w:hanging="720"/>
      </w:pPr>
      <w:rPr>
        <w:rFonts w:hint="default"/>
      </w:rPr>
    </w:lvl>
    <w:lvl w:ilvl="6">
      <w:start w:val="1"/>
      <w:numFmt w:val="decimal"/>
      <w:lvlText w:val="%7."/>
      <w:lvlJc w:val="left"/>
      <w:pPr>
        <w:ind w:left="720" w:hanging="720"/>
      </w:pPr>
      <w:rPr>
        <w:rFonts w:hint="default"/>
      </w:rPr>
    </w:lvl>
    <w:lvl w:ilvl="7">
      <w:start w:val="1"/>
      <w:numFmt w:val="lowerLetter"/>
      <w:lvlText w:val="%8."/>
      <w:lvlJc w:val="left"/>
      <w:pPr>
        <w:ind w:left="720" w:hanging="720"/>
      </w:pPr>
      <w:rPr>
        <w:rFonts w:hint="default"/>
      </w:rPr>
    </w:lvl>
    <w:lvl w:ilvl="8">
      <w:start w:val="1"/>
      <w:numFmt w:val="lowerRoman"/>
      <w:lvlText w:val="%9."/>
      <w:lvlJc w:val="right"/>
      <w:pPr>
        <w:ind w:left="720" w:hanging="720"/>
      </w:pPr>
      <w:rPr>
        <w:rFonts w:hint="default"/>
      </w:rPr>
    </w:lvl>
  </w:abstractNum>
  <w:abstractNum w:abstractNumId="5" w15:restartNumberingAfterBreak="0">
    <w:nsid w:val="438802A6"/>
    <w:multiLevelType w:val="multilevel"/>
    <w:tmpl w:val="B76C2354"/>
    <w:lvl w:ilvl="0">
      <w:start w:val="1"/>
      <w:numFmt w:val="decimal"/>
      <w:suff w:val="space"/>
      <w:lvlText w:val="%1"/>
      <w:lvlJc w:val="left"/>
      <w:pPr>
        <w:ind w:left="720" w:hanging="720"/>
      </w:pPr>
      <w:rPr>
        <w:rFonts w:hint="default"/>
      </w:rPr>
    </w:lvl>
    <w:lvl w:ilvl="1">
      <w:start w:val="1"/>
      <w:numFmt w:val="decimal"/>
      <w:suff w:val="space"/>
      <w:lvlText w:val="%1.%2"/>
      <w:lvlJc w:val="left"/>
      <w:pPr>
        <w:ind w:left="1440" w:hanging="363"/>
      </w:pPr>
      <w:rPr>
        <w:rFonts w:hint="default"/>
      </w:rPr>
    </w:lvl>
    <w:lvl w:ilvl="2">
      <w:start w:val="1"/>
      <w:numFmt w:val="decimal"/>
      <w:suff w:val="space"/>
      <w:lvlText w:val="%1.%2.%3"/>
      <w:lvlJc w:val="left"/>
      <w:pPr>
        <w:ind w:left="2160" w:hanging="363"/>
      </w:pPr>
      <w:rPr>
        <w:rFonts w:hint="default"/>
      </w:rPr>
    </w:lvl>
    <w:lvl w:ilvl="3">
      <w:start w:val="1"/>
      <w:numFmt w:val="decimal"/>
      <w:suff w:val="space"/>
      <w:lvlText w:val="%1.%2.%3.%4"/>
      <w:lvlJc w:val="left"/>
      <w:pPr>
        <w:ind w:left="2880" w:hanging="363"/>
      </w:pPr>
      <w:rPr>
        <w:rFonts w:hint="default"/>
      </w:rPr>
    </w:lvl>
    <w:lvl w:ilvl="4">
      <w:start w:val="1"/>
      <w:numFmt w:val="lowerLetter"/>
      <w:lvlText w:val="%5."/>
      <w:lvlJc w:val="left"/>
      <w:pPr>
        <w:ind w:left="3600" w:hanging="363"/>
      </w:pPr>
      <w:rPr>
        <w:rFonts w:hint="default"/>
      </w:rPr>
    </w:lvl>
    <w:lvl w:ilvl="5">
      <w:start w:val="1"/>
      <w:numFmt w:val="lowerRoman"/>
      <w:lvlText w:val="%6."/>
      <w:lvlJc w:val="right"/>
      <w:pPr>
        <w:ind w:left="4320" w:hanging="363"/>
      </w:pPr>
      <w:rPr>
        <w:rFonts w:hint="default"/>
      </w:rPr>
    </w:lvl>
    <w:lvl w:ilvl="6">
      <w:start w:val="1"/>
      <w:numFmt w:val="decimal"/>
      <w:lvlText w:val="%7."/>
      <w:lvlJc w:val="left"/>
      <w:pPr>
        <w:ind w:left="5040" w:hanging="363"/>
      </w:pPr>
      <w:rPr>
        <w:rFonts w:hint="default"/>
      </w:rPr>
    </w:lvl>
    <w:lvl w:ilvl="7">
      <w:start w:val="1"/>
      <w:numFmt w:val="lowerLetter"/>
      <w:lvlText w:val="%8."/>
      <w:lvlJc w:val="left"/>
      <w:pPr>
        <w:ind w:left="5760" w:hanging="363"/>
      </w:pPr>
      <w:rPr>
        <w:rFonts w:hint="default"/>
      </w:rPr>
    </w:lvl>
    <w:lvl w:ilvl="8">
      <w:start w:val="1"/>
      <w:numFmt w:val="lowerRoman"/>
      <w:lvlText w:val="%9."/>
      <w:lvlJc w:val="right"/>
      <w:pPr>
        <w:ind w:left="6480" w:hanging="363"/>
      </w:pPr>
      <w:rPr>
        <w:rFonts w:hint="default"/>
      </w:rPr>
    </w:lvl>
  </w:abstractNum>
  <w:abstractNum w:abstractNumId="6" w15:restartNumberingAfterBreak="0">
    <w:nsid w:val="489B2D64"/>
    <w:multiLevelType w:val="hybridMultilevel"/>
    <w:tmpl w:val="9F38AA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98253E5"/>
    <w:multiLevelType w:val="hybridMultilevel"/>
    <w:tmpl w:val="7A9634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D921FB4"/>
    <w:multiLevelType w:val="hybridMultilevel"/>
    <w:tmpl w:val="92646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0923997"/>
    <w:multiLevelType w:val="hybridMultilevel"/>
    <w:tmpl w:val="4C62C0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BD662D1"/>
    <w:multiLevelType w:val="hybridMultilevel"/>
    <w:tmpl w:val="87FC2ECC"/>
    <w:lvl w:ilvl="0" w:tplc="04090001">
      <w:start w:val="1"/>
      <w:numFmt w:val="bullet"/>
      <w:lvlText w:val=""/>
      <w:lvlJc w:val="left"/>
      <w:pPr>
        <w:ind w:left="590" w:hanging="360"/>
      </w:pPr>
      <w:rPr>
        <w:rFonts w:ascii="Symbol" w:hAnsi="Symbol" w:hint="default"/>
      </w:rPr>
    </w:lvl>
    <w:lvl w:ilvl="1" w:tplc="04090003" w:tentative="1">
      <w:start w:val="1"/>
      <w:numFmt w:val="bullet"/>
      <w:lvlText w:val="o"/>
      <w:lvlJc w:val="left"/>
      <w:pPr>
        <w:ind w:left="1310" w:hanging="360"/>
      </w:pPr>
      <w:rPr>
        <w:rFonts w:ascii="Courier New" w:hAnsi="Courier New" w:cs="Courier New" w:hint="default"/>
      </w:rPr>
    </w:lvl>
    <w:lvl w:ilvl="2" w:tplc="04090005" w:tentative="1">
      <w:start w:val="1"/>
      <w:numFmt w:val="bullet"/>
      <w:lvlText w:val=""/>
      <w:lvlJc w:val="left"/>
      <w:pPr>
        <w:ind w:left="2030" w:hanging="360"/>
      </w:pPr>
      <w:rPr>
        <w:rFonts w:ascii="Wingdings" w:hAnsi="Wingdings" w:hint="default"/>
      </w:rPr>
    </w:lvl>
    <w:lvl w:ilvl="3" w:tplc="04090001" w:tentative="1">
      <w:start w:val="1"/>
      <w:numFmt w:val="bullet"/>
      <w:lvlText w:val=""/>
      <w:lvlJc w:val="left"/>
      <w:pPr>
        <w:ind w:left="2750" w:hanging="360"/>
      </w:pPr>
      <w:rPr>
        <w:rFonts w:ascii="Symbol" w:hAnsi="Symbol" w:hint="default"/>
      </w:rPr>
    </w:lvl>
    <w:lvl w:ilvl="4" w:tplc="04090003" w:tentative="1">
      <w:start w:val="1"/>
      <w:numFmt w:val="bullet"/>
      <w:lvlText w:val="o"/>
      <w:lvlJc w:val="left"/>
      <w:pPr>
        <w:ind w:left="3470" w:hanging="360"/>
      </w:pPr>
      <w:rPr>
        <w:rFonts w:ascii="Courier New" w:hAnsi="Courier New" w:cs="Courier New" w:hint="default"/>
      </w:rPr>
    </w:lvl>
    <w:lvl w:ilvl="5" w:tplc="04090005" w:tentative="1">
      <w:start w:val="1"/>
      <w:numFmt w:val="bullet"/>
      <w:lvlText w:val=""/>
      <w:lvlJc w:val="left"/>
      <w:pPr>
        <w:ind w:left="4190" w:hanging="360"/>
      </w:pPr>
      <w:rPr>
        <w:rFonts w:ascii="Wingdings" w:hAnsi="Wingdings" w:hint="default"/>
      </w:rPr>
    </w:lvl>
    <w:lvl w:ilvl="6" w:tplc="04090001" w:tentative="1">
      <w:start w:val="1"/>
      <w:numFmt w:val="bullet"/>
      <w:lvlText w:val=""/>
      <w:lvlJc w:val="left"/>
      <w:pPr>
        <w:ind w:left="4910" w:hanging="360"/>
      </w:pPr>
      <w:rPr>
        <w:rFonts w:ascii="Symbol" w:hAnsi="Symbol" w:hint="default"/>
      </w:rPr>
    </w:lvl>
    <w:lvl w:ilvl="7" w:tplc="04090003" w:tentative="1">
      <w:start w:val="1"/>
      <w:numFmt w:val="bullet"/>
      <w:lvlText w:val="o"/>
      <w:lvlJc w:val="left"/>
      <w:pPr>
        <w:ind w:left="5630" w:hanging="360"/>
      </w:pPr>
      <w:rPr>
        <w:rFonts w:ascii="Courier New" w:hAnsi="Courier New" w:cs="Courier New" w:hint="default"/>
      </w:rPr>
    </w:lvl>
    <w:lvl w:ilvl="8" w:tplc="04090005" w:tentative="1">
      <w:start w:val="1"/>
      <w:numFmt w:val="bullet"/>
      <w:lvlText w:val=""/>
      <w:lvlJc w:val="left"/>
      <w:pPr>
        <w:ind w:left="6350" w:hanging="360"/>
      </w:pPr>
      <w:rPr>
        <w:rFonts w:ascii="Wingdings" w:hAnsi="Wingdings" w:hint="default"/>
      </w:rPr>
    </w:lvl>
  </w:abstractNum>
  <w:abstractNum w:abstractNumId="11" w15:restartNumberingAfterBreak="0">
    <w:nsid w:val="5FBF78AC"/>
    <w:multiLevelType w:val="hybridMultilevel"/>
    <w:tmpl w:val="7E5C378E"/>
    <w:lvl w:ilvl="0" w:tplc="04090001">
      <w:start w:val="1"/>
      <w:numFmt w:val="bullet"/>
      <w:lvlText w:val=""/>
      <w:lvlJc w:val="left"/>
      <w:pPr>
        <w:ind w:left="590" w:hanging="360"/>
      </w:pPr>
      <w:rPr>
        <w:rFonts w:ascii="Symbol" w:hAnsi="Symbol" w:hint="default"/>
      </w:rPr>
    </w:lvl>
    <w:lvl w:ilvl="1" w:tplc="04090003" w:tentative="1">
      <w:start w:val="1"/>
      <w:numFmt w:val="bullet"/>
      <w:lvlText w:val="o"/>
      <w:lvlJc w:val="left"/>
      <w:pPr>
        <w:ind w:left="1310" w:hanging="360"/>
      </w:pPr>
      <w:rPr>
        <w:rFonts w:ascii="Courier New" w:hAnsi="Courier New" w:cs="Courier New" w:hint="default"/>
      </w:rPr>
    </w:lvl>
    <w:lvl w:ilvl="2" w:tplc="04090005" w:tentative="1">
      <w:start w:val="1"/>
      <w:numFmt w:val="bullet"/>
      <w:lvlText w:val=""/>
      <w:lvlJc w:val="left"/>
      <w:pPr>
        <w:ind w:left="2030" w:hanging="360"/>
      </w:pPr>
      <w:rPr>
        <w:rFonts w:ascii="Wingdings" w:hAnsi="Wingdings" w:hint="default"/>
      </w:rPr>
    </w:lvl>
    <w:lvl w:ilvl="3" w:tplc="04090001" w:tentative="1">
      <w:start w:val="1"/>
      <w:numFmt w:val="bullet"/>
      <w:lvlText w:val=""/>
      <w:lvlJc w:val="left"/>
      <w:pPr>
        <w:ind w:left="2750" w:hanging="360"/>
      </w:pPr>
      <w:rPr>
        <w:rFonts w:ascii="Symbol" w:hAnsi="Symbol" w:hint="default"/>
      </w:rPr>
    </w:lvl>
    <w:lvl w:ilvl="4" w:tplc="04090003" w:tentative="1">
      <w:start w:val="1"/>
      <w:numFmt w:val="bullet"/>
      <w:lvlText w:val="o"/>
      <w:lvlJc w:val="left"/>
      <w:pPr>
        <w:ind w:left="3470" w:hanging="360"/>
      </w:pPr>
      <w:rPr>
        <w:rFonts w:ascii="Courier New" w:hAnsi="Courier New" w:cs="Courier New" w:hint="default"/>
      </w:rPr>
    </w:lvl>
    <w:lvl w:ilvl="5" w:tplc="04090005" w:tentative="1">
      <w:start w:val="1"/>
      <w:numFmt w:val="bullet"/>
      <w:lvlText w:val=""/>
      <w:lvlJc w:val="left"/>
      <w:pPr>
        <w:ind w:left="4190" w:hanging="360"/>
      </w:pPr>
      <w:rPr>
        <w:rFonts w:ascii="Wingdings" w:hAnsi="Wingdings" w:hint="default"/>
      </w:rPr>
    </w:lvl>
    <w:lvl w:ilvl="6" w:tplc="04090001" w:tentative="1">
      <w:start w:val="1"/>
      <w:numFmt w:val="bullet"/>
      <w:lvlText w:val=""/>
      <w:lvlJc w:val="left"/>
      <w:pPr>
        <w:ind w:left="4910" w:hanging="360"/>
      </w:pPr>
      <w:rPr>
        <w:rFonts w:ascii="Symbol" w:hAnsi="Symbol" w:hint="default"/>
      </w:rPr>
    </w:lvl>
    <w:lvl w:ilvl="7" w:tplc="04090003" w:tentative="1">
      <w:start w:val="1"/>
      <w:numFmt w:val="bullet"/>
      <w:lvlText w:val="o"/>
      <w:lvlJc w:val="left"/>
      <w:pPr>
        <w:ind w:left="5630" w:hanging="360"/>
      </w:pPr>
      <w:rPr>
        <w:rFonts w:ascii="Courier New" w:hAnsi="Courier New" w:cs="Courier New" w:hint="default"/>
      </w:rPr>
    </w:lvl>
    <w:lvl w:ilvl="8" w:tplc="04090005" w:tentative="1">
      <w:start w:val="1"/>
      <w:numFmt w:val="bullet"/>
      <w:lvlText w:val=""/>
      <w:lvlJc w:val="left"/>
      <w:pPr>
        <w:ind w:left="6350" w:hanging="360"/>
      </w:pPr>
      <w:rPr>
        <w:rFonts w:ascii="Wingdings" w:hAnsi="Wingdings" w:hint="default"/>
      </w:rPr>
    </w:lvl>
  </w:abstractNum>
  <w:abstractNum w:abstractNumId="12" w15:restartNumberingAfterBreak="0">
    <w:nsid w:val="60B140A7"/>
    <w:multiLevelType w:val="hybridMultilevel"/>
    <w:tmpl w:val="18025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0C06096"/>
    <w:multiLevelType w:val="hybridMultilevel"/>
    <w:tmpl w:val="116498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3230606"/>
    <w:multiLevelType w:val="hybridMultilevel"/>
    <w:tmpl w:val="A25405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ACD0808"/>
    <w:multiLevelType w:val="hybridMultilevel"/>
    <w:tmpl w:val="7ADE1F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69204C6"/>
    <w:multiLevelType w:val="hybridMultilevel"/>
    <w:tmpl w:val="8D9879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BAC378E"/>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15:restartNumberingAfterBreak="0">
    <w:nsid w:val="7D6E2D5B"/>
    <w:multiLevelType w:val="hybridMultilevel"/>
    <w:tmpl w:val="55CC08A2"/>
    <w:lvl w:ilvl="0" w:tplc="7FB24470">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E4E5A0F"/>
    <w:multiLevelType w:val="hybridMultilevel"/>
    <w:tmpl w:val="DDAA8704"/>
    <w:lvl w:ilvl="0" w:tplc="8D323E9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7EF303B2"/>
    <w:multiLevelType w:val="hybridMultilevel"/>
    <w:tmpl w:val="C3E6095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F313ED2"/>
    <w:multiLevelType w:val="hybridMultilevel"/>
    <w:tmpl w:val="DDAA8704"/>
    <w:lvl w:ilvl="0" w:tplc="8D323E9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3"/>
  </w:num>
  <w:num w:numId="2">
    <w:abstractNumId w:val="6"/>
  </w:num>
  <w:num w:numId="3">
    <w:abstractNumId w:val="11"/>
  </w:num>
  <w:num w:numId="4">
    <w:abstractNumId w:val="10"/>
  </w:num>
  <w:num w:numId="5">
    <w:abstractNumId w:val="0"/>
  </w:num>
  <w:num w:numId="6">
    <w:abstractNumId w:val="14"/>
  </w:num>
  <w:num w:numId="7">
    <w:abstractNumId w:val="16"/>
  </w:num>
  <w:num w:numId="8">
    <w:abstractNumId w:val="12"/>
  </w:num>
  <w:num w:numId="9">
    <w:abstractNumId w:val="2"/>
  </w:num>
  <w:num w:numId="10">
    <w:abstractNumId w:val="9"/>
  </w:num>
  <w:num w:numId="11">
    <w:abstractNumId w:val="8"/>
  </w:num>
  <w:num w:numId="12">
    <w:abstractNumId w:val="20"/>
  </w:num>
  <w:num w:numId="13">
    <w:abstractNumId w:val="4"/>
  </w:num>
  <w:num w:numId="14">
    <w:abstractNumId w:val="17"/>
  </w:num>
  <w:num w:numId="15">
    <w:abstractNumId w:val="5"/>
  </w:num>
  <w:num w:numId="16">
    <w:abstractNumId w:val="7"/>
  </w:num>
  <w:num w:numId="17">
    <w:abstractNumId w:val="13"/>
  </w:num>
  <w:num w:numId="18">
    <w:abstractNumId w:val="4"/>
  </w:num>
  <w:num w:numId="19">
    <w:abstractNumId w:val="1"/>
  </w:num>
  <w:num w:numId="20">
    <w:abstractNumId w:val="19"/>
  </w:num>
  <w:num w:numId="21">
    <w:abstractNumId w:val="21"/>
  </w:num>
  <w:num w:numId="22">
    <w:abstractNumId w:val="18"/>
  </w:num>
  <w:num w:numId="23">
    <w:abstractNumId w:val="15"/>
  </w:num>
  <w:num w:numId="24">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Tudor Gherman">
    <w15:presenceInfo w15:providerId="AD" w15:userId="S-1-5-21-592541541-3038525560-1254390659-6517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proofState w:spelling="clean" w:grammar="clean"/>
  <w:trackRevisions/>
  <w:defaultTabStop w:val="720"/>
  <w:defaultTableStyle w:val="LightList-Accent3"/>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56AD2"/>
    <w:rsid w:val="00006CB0"/>
    <w:rsid w:val="00014B51"/>
    <w:rsid w:val="0001711B"/>
    <w:rsid w:val="00030268"/>
    <w:rsid w:val="00032294"/>
    <w:rsid w:val="00044C8F"/>
    <w:rsid w:val="000450D2"/>
    <w:rsid w:val="00050D85"/>
    <w:rsid w:val="00052ACD"/>
    <w:rsid w:val="0005584B"/>
    <w:rsid w:val="000609BE"/>
    <w:rsid w:val="000609DA"/>
    <w:rsid w:val="000747A9"/>
    <w:rsid w:val="00083939"/>
    <w:rsid w:val="00086321"/>
    <w:rsid w:val="0009162B"/>
    <w:rsid w:val="000B213E"/>
    <w:rsid w:val="000C5DE3"/>
    <w:rsid w:val="000C658C"/>
    <w:rsid w:val="000C7736"/>
    <w:rsid w:val="000D2C13"/>
    <w:rsid w:val="000D5CDC"/>
    <w:rsid w:val="000E35E1"/>
    <w:rsid w:val="000F0C25"/>
    <w:rsid w:val="000F14EC"/>
    <w:rsid w:val="00102949"/>
    <w:rsid w:val="0010418B"/>
    <w:rsid w:val="00104909"/>
    <w:rsid w:val="0010542D"/>
    <w:rsid w:val="001119DB"/>
    <w:rsid w:val="00112604"/>
    <w:rsid w:val="00131637"/>
    <w:rsid w:val="00134D78"/>
    <w:rsid w:val="00141FB6"/>
    <w:rsid w:val="0014682C"/>
    <w:rsid w:val="00150A8E"/>
    <w:rsid w:val="0015502E"/>
    <w:rsid w:val="00162709"/>
    <w:rsid w:val="0017186A"/>
    <w:rsid w:val="00173627"/>
    <w:rsid w:val="00185F51"/>
    <w:rsid w:val="001910DC"/>
    <w:rsid w:val="00193741"/>
    <w:rsid w:val="00195154"/>
    <w:rsid w:val="00195A36"/>
    <w:rsid w:val="00197385"/>
    <w:rsid w:val="001A3E7A"/>
    <w:rsid w:val="001A4992"/>
    <w:rsid w:val="001A5C61"/>
    <w:rsid w:val="001A6B27"/>
    <w:rsid w:val="001B7786"/>
    <w:rsid w:val="001E13EB"/>
    <w:rsid w:val="001E67DF"/>
    <w:rsid w:val="001E72FB"/>
    <w:rsid w:val="0020045F"/>
    <w:rsid w:val="002046BD"/>
    <w:rsid w:val="00205EE3"/>
    <w:rsid w:val="00233617"/>
    <w:rsid w:val="002435A2"/>
    <w:rsid w:val="00247151"/>
    <w:rsid w:val="00250C7C"/>
    <w:rsid w:val="002528DC"/>
    <w:rsid w:val="002537E7"/>
    <w:rsid w:val="00271343"/>
    <w:rsid w:val="002745D5"/>
    <w:rsid w:val="0027795E"/>
    <w:rsid w:val="00277B16"/>
    <w:rsid w:val="00280B29"/>
    <w:rsid w:val="0028140C"/>
    <w:rsid w:val="002C7DA4"/>
    <w:rsid w:val="002E3A48"/>
    <w:rsid w:val="002E3E20"/>
    <w:rsid w:val="002F685B"/>
    <w:rsid w:val="002F6FCE"/>
    <w:rsid w:val="00315CBC"/>
    <w:rsid w:val="003318A4"/>
    <w:rsid w:val="00342350"/>
    <w:rsid w:val="00346DD6"/>
    <w:rsid w:val="00351E0F"/>
    <w:rsid w:val="00361981"/>
    <w:rsid w:val="00363E7E"/>
    <w:rsid w:val="00371865"/>
    <w:rsid w:val="0037785B"/>
    <w:rsid w:val="00377A60"/>
    <w:rsid w:val="00383298"/>
    <w:rsid w:val="003836E4"/>
    <w:rsid w:val="003B25BC"/>
    <w:rsid w:val="003B7252"/>
    <w:rsid w:val="003B7A75"/>
    <w:rsid w:val="003C0565"/>
    <w:rsid w:val="003C07EC"/>
    <w:rsid w:val="003C1090"/>
    <w:rsid w:val="003C1FA6"/>
    <w:rsid w:val="003C7CD3"/>
    <w:rsid w:val="003D48C2"/>
    <w:rsid w:val="003F4CEF"/>
    <w:rsid w:val="003F6E03"/>
    <w:rsid w:val="004012DD"/>
    <w:rsid w:val="00402274"/>
    <w:rsid w:val="00410EBE"/>
    <w:rsid w:val="00415539"/>
    <w:rsid w:val="00416146"/>
    <w:rsid w:val="00416CCE"/>
    <w:rsid w:val="00422788"/>
    <w:rsid w:val="004268D4"/>
    <w:rsid w:val="004335EF"/>
    <w:rsid w:val="00450CE6"/>
    <w:rsid w:val="0045104B"/>
    <w:rsid w:val="00460E45"/>
    <w:rsid w:val="0046107B"/>
    <w:rsid w:val="00467B3F"/>
    <w:rsid w:val="00467D77"/>
    <w:rsid w:val="004702F3"/>
    <w:rsid w:val="00472CBE"/>
    <w:rsid w:val="00480559"/>
    <w:rsid w:val="004E02E9"/>
    <w:rsid w:val="004E1138"/>
    <w:rsid w:val="004E5899"/>
    <w:rsid w:val="004F1CE4"/>
    <w:rsid w:val="004F2888"/>
    <w:rsid w:val="004F54C3"/>
    <w:rsid w:val="00505FAF"/>
    <w:rsid w:val="00510699"/>
    <w:rsid w:val="005211C9"/>
    <w:rsid w:val="005236CD"/>
    <w:rsid w:val="00523D94"/>
    <w:rsid w:val="00527CB5"/>
    <w:rsid w:val="00530A77"/>
    <w:rsid w:val="00530CF0"/>
    <w:rsid w:val="00532959"/>
    <w:rsid w:val="005403A9"/>
    <w:rsid w:val="005403ED"/>
    <w:rsid w:val="00545FA5"/>
    <w:rsid w:val="00565569"/>
    <w:rsid w:val="0057022A"/>
    <w:rsid w:val="00574A3E"/>
    <w:rsid w:val="00574B86"/>
    <w:rsid w:val="00592F44"/>
    <w:rsid w:val="00593694"/>
    <w:rsid w:val="005936C0"/>
    <w:rsid w:val="00593D1D"/>
    <w:rsid w:val="005A1047"/>
    <w:rsid w:val="005A40AD"/>
    <w:rsid w:val="005B0577"/>
    <w:rsid w:val="005B2B34"/>
    <w:rsid w:val="005C57AD"/>
    <w:rsid w:val="00606C89"/>
    <w:rsid w:val="00611251"/>
    <w:rsid w:val="006127FF"/>
    <w:rsid w:val="00613EFF"/>
    <w:rsid w:val="00626BE4"/>
    <w:rsid w:val="00627A64"/>
    <w:rsid w:val="00636F95"/>
    <w:rsid w:val="00637C98"/>
    <w:rsid w:val="00640CB0"/>
    <w:rsid w:val="0064104D"/>
    <w:rsid w:val="00656AD2"/>
    <w:rsid w:val="00657E94"/>
    <w:rsid w:val="00666094"/>
    <w:rsid w:val="0067355A"/>
    <w:rsid w:val="00686F59"/>
    <w:rsid w:val="00686F85"/>
    <w:rsid w:val="00691F31"/>
    <w:rsid w:val="00695616"/>
    <w:rsid w:val="006A35C9"/>
    <w:rsid w:val="006A39C9"/>
    <w:rsid w:val="006B280E"/>
    <w:rsid w:val="006B555F"/>
    <w:rsid w:val="006C3D0F"/>
    <w:rsid w:val="006C3F68"/>
    <w:rsid w:val="006D2A08"/>
    <w:rsid w:val="006D621B"/>
    <w:rsid w:val="006E068E"/>
    <w:rsid w:val="006E1326"/>
    <w:rsid w:val="006E17CC"/>
    <w:rsid w:val="006E1B5A"/>
    <w:rsid w:val="006F115E"/>
    <w:rsid w:val="00707A04"/>
    <w:rsid w:val="00716D1F"/>
    <w:rsid w:val="00716E2E"/>
    <w:rsid w:val="00730859"/>
    <w:rsid w:val="007348DE"/>
    <w:rsid w:val="00746041"/>
    <w:rsid w:val="00752DFE"/>
    <w:rsid w:val="007656D0"/>
    <w:rsid w:val="007709C1"/>
    <w:rsid w:val="00774582"/>
    <w:rsid w:val="0078095F"/>
    <w:rsid w:val="007820AA"/>
    <w:rsid w:val="00782515"/>
    <w:rsid w:val="007912B3"/>
    <w:rsid w:val="007959AD"/>
    <w:rsid w:val="00796269"/>
    <w:rsid w:val="007A13E0"/>
    <w:rsid w:val="007A27A3"/>
    <w:rsid w:val="007B220F"/>
    <w:rsid w:val="007B575C"/>
    <w:rsid w:val="007C0B4E"/>
    <w:rsid w:val="007C68EB"/>
    <w:rsid w:val="007E3093"/>
    <w:rsid w:val="007F2E8D"/>
    <w:rsid w:val="007F549E"/>
    <w:rsid w:val="007F5AA4"/>
    <w:rsid w:val="00800BDD"/>
    <w:rsid w:val="0080250C"/>
    <w:rsid w:val="00814326"/>
    <w:rsid w:val="00815870"/>
    <w:rsid w:val="00821E6D"/>
    <w:rsid w:val="008231EF"/>
    <w:rsid w:val="00827CB8"/>
    <w:rsid w:val="00830D05"/>
    <w:rsid w:val="008326D7"/>
    <w:rsid w:val="008406EC"/>
    <w:rsid w:val="00845BBD"/>
    <w:rsid w:val="008538E9"/>
    <w:rsid w:val="0085641A"/>
    <w:rsid w:val="00860317"/>
    <w:rsid w:val="00860831"/>
    <w:rsid w:val="00873893"/>
    <w:rsid w:val="008817E5"/>
    <w:rsid w:val="008911F7"/>
    <w:rsid w:val="00896F5F"/>
    <w:rsid w:val="008A4320"/>
    <w:rsid w:val="008A4642"/>
    <w:rsid w:val="008A6A3A"/>
    <w:rsid w:val="008A70FD"/>
    <w:rsid w:val="008C016F"/>
    <w:rsid w:val="008D0A36"/>
    <w:rsid w:val="008D0A61"/>
    <w:rsid w:val="008D5033"/>
    <w:rsid w:val="008F4BFE"/>
    <w:rsid w:val="0091073F"/>
    <w:rsid w:val="00925A37"/>
    <w:rsid w:val="009267F7"/>
    <w:rsid w:val="009328BD"/>
    <w:rsid w:val="00932DAB"/>
    <w:rsid w:val="009470BB"/>
    <w:rsid w:val="00947D75"/>
    <w:rsid w:val="009530A8"/>
    <w:rsid w:val="00956457"/>
    <w:rsid w:val="009624BF"/>
    <w:rsid w:val="00970E05"/>
    <w:rsid w:val="00973091"/>
    <w:rsid w:val="009758A2"/>
    <w:rsid w:val="00975D9D"/>
    <w:rsid w:val="00981497"/>
    <w:rsid w:val="009A0BFC"/>
    <w:rsid w:val="009A1B5D"/>
    <w:rsid w:val="009B0774"/>
    <w:rsid w:val="009B70F0"/>
    <w:rsid w:val="009C28A3"/>
    <w:rsid w:val="009E00CB"/>
    <w:rsid w:val="009E2312"/>
    <w:rsid w:val="009E7953"/>
    <w:rsid w:val="009F788D"/>
    <w:rsid w:val="00A10C08"/>
    <w:rsid w:val="00A14FAE"/>
    <w:rsid w:val="00A161DB"/>
    <w:rsid w:val="00A20CE3"/>
    <w:rsid w:val="00A3131A"/>
    <w:rsid w:val="00A31F20"/>
    <w:rsid w:val="00A338B4"/>
    <w:rsid w:val="00A4223C"/>
    <w:rsid w:val="00A42B1B"/>
    <w:rsid w:val="00A45FE3"/>
    <w:rsid w:val="00A55E67"/>
    <w:rsid w:val="00A600F3"/>
    <w:rsid w:val="00A72796"/>
    <w:rsid w:val="00A82B14"/>
    <w:rsid w:val="00A86C0A"/>
    <w:rsid w:val="00A902A8"/>
    <w:rsid w:val="00A93BFE"/>
    <w:rsid w:val="00AA0231"/>
    <w:rsid w:val="00AA07A8"/>
    <w:rsid w:val="00AB0E83"/>
    <w:rsid w:val="00AC059B"/>
    <w:rsid w:val="00AC2177"/>
    <w:rsid w:val="00AD4AE4"/>
    <w:rsid w:val="00AE0248"/>
    <w:rsid w:val="00AF184A"/>
    <w:rsid w:val="00AF7E8C"/>
    <w:rsid w:val="00B06ADE"/>
    <w:rsid w:val="00B14818"/>
    <w:rsid w:val="00B25394"/>
    <w:rsid w:val="00B32B0E"/>
    <w:rsid w:val="00B45A89"/>
    <w:rsid w:val="00B467C5"/>
    <w:rsid w:val="00B66B0C"/>
    <w:rsid w:val="00B66EFC"/>
    <w:rsid w:val="00B74CBE"/>
    <w:rsid w:val="00B75D1E"/>
    <w:rsid w:val="00B809A9"/>
    <w:rsid w:val="00B81BB6"/>
    <w:rsid w:val="00B9084B"/>
    <w:rsid w:val="00BB1607"/>
    <w:rsid w:val="00BB1733"/>
    <w:rsid w:val="00BB22A4"/>
    <w:rsid w:val="00BB76A6"/>
    <w:rsid w:val="00BC17D5"/>
    <w:rsid w:val="00BD248F"/>
    <w:rsid w:val="00C06CE6"/>
    <w:rsid w:val="00C12203"/>
    <w:rsid w:val="00C140C8"/>
    <w:rsid w:val="00C15A3E"/>
    <w:rsid w:val="00C2130C"/>
    <w:rsid w:val="00C21A23"/>
    <w:rsid w:val="00C36174"/>
    <w:rsid w:val="00C4433C"/>
    <w:rsid w:val="00C45958"/>
    <w:rsid w:val="00C478F7"/>
    <w:rsid w:val="00C63ED8"/>
    <w:rsid w:val="00C825CA"/>
    <w:rsid w:val="00C92A4C"/>
    <w:rsid w:val="00CA699C"/>
    <w:rsid w:val="00CB02F4"/>
    <w:rsid w:val="00CB2058"/>
    <w:rsid w:val="00CC01D1"/>
    <w:rsid w:val="00CC1590"/>
    <w:rsid w:val="00CD009B"/>
    <w:rsid w:val="00CD649D"/>
    <w:rsid w:val="00CD6951"/>
    <w:rsid w:val="00CF2D81"/>
    <w:rsid w:val="00D12CD0"/>
    <w:rsid w:val="00D13D7E"/>
    <w:rsid w:val="00D13DB8"/>
    <w:rsid w:val="00D14841"/>
    <w:rsid w:val="00D32D0B"/>
    <w:rsid w:val="00D35A16"/>
    <w:rsid w:val="00D52314"/>
    <w:rsid w:val="00D61152"/>
    <w:rsid w:val="00D715A1"/>
    <w:rsid w:val="00D71614"/>
    <w:rsid w:val="00D96A83"/>
    <w:rsid w:val="00DA3417"/>
    <w:rsid w:val="00DA4C12"/>
    <w:rsid w:val="00DB11EA"/>
    <w:rsid w:val="00DB2471"/>
    <w:rsid w:val="00DD43C8"/>
    <w:rsid w:val="00DE1E7C"/>
    <w:rsid w:val="00DE740D"/>
    <w:rsid w:val="00DF14F3"/>
    <w:rsid w:val="00DF18AF"/>
    <w:rsid w:val="00E05258"/>
    <w:rsid w:val="00E065CE"/>
    <w:rsid w:val="00E1103E"/>
    <w:rsid w:val="00E13490"/>
    <w:rsid w:val="00E155B6"/>
    <w:rsid w:val="00E16FF6"/>
    <w:rsid w:val="00E17FCC"/>
    <w:rsid w:val="00E25722"/>
    <w:rsid w:val="00E315A5"/>
    <w:rsid w:val="00E3430E"/>
    <w:rsid w:val="00E41546"/>
    <w:rsid w:val="00E45873"/>
    <w:rsid w:val="00E51595"/>
    <w:rsid w:val="00E52372"/>
    <w:rsid w:val="00E571C5"/>
    <w:rsid w:val="00E603D9"/>
    <w:rsid w:val="00E637F1"/>
    <w:rsid w:val="00E769F3"/>
    <w:rsid w:val="00E90FF0"/>
    <w:rsid w:val="00EA2837"/>
    <w:rsid w:val="00EB2495"/>
    <w:rsid w:val="00ED09AA"/>
    <w:rsid w:val="00ED309D"/>
    <w:rsid w:val="00ED3C65"/>
    <w:rsid w:val="00EE3004"/>
    <w:rsid w:val="00EE311B"/>
    <w:rsid w:val="00F01D78"/>
    <w:rsid w:val="00F11B40"/>
    <w:rsid w:val="00F120A7"/>
    <w:rsid w:val="00F1630E"/>
    <w:rsid w:val="00F24400"/>
    <w:rsid w:val="00F324C4"/>
    <w:rsid w:val="00F372EE"/>
    <w:rsid w:val="00F40C25"/>
    <w:rsid w:val="00F51D42"/>
    <w:rsid w:val="00F554C3"/>
    <w:rsid w:val="00F55BD3"/>
    <w:rsid w:val="00F56E1B"/>
    <w:rsid w:val="00F7176B"/>
    <w:rsid w:val="00F75293"/>
    <w:rsid w:val="00F82C33"/>
    <w:rsid w:val="00F87216"/>
    <w:rsid w:val="00F90691"/>
    <w:rsid w:val="00F91CBD"/>
    <w:rsid w:val="00F93A2D"/>
    <w:rsid w:val="00F93DE7"/>
    <w:rsid w:val="00F94297"/>
    <w:rsid w:val="00FA6E4F"/>
    <w:rsid w:val="00FB05E2"/>
    <w:rsid w:val="00FB4047"/>
    <w:rsid w:val="00FC79BA"/>
    <w:rsid w:val="00FD246A"/>
    <w:rsid w:val="00FD3205"/>
    <w:rsid w:val="00FE0220"/>
    <w:rsid w:val="00FE4486"/>
    <w:rsid w:val="00FE4EC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24D841B4-2B78-4BD3-8585-C8BF07A5B9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15539"/>
    <w:rPr>
      <w:szCs w:val="20"/>
    </w:rPr>
  </w:style>
  <w:style w:type="paragraph" w:styleId="Heading1">
    <w:name w:val="heading 1"/>
    <w:basedOn w:val="Normal"/>
    <w:next w:val="Normal"/>
    <w:link w:val="Heading1Char"/>
    <w:uiPriority w:val="9"/>
    <w:qFormat/>
    <w:rsid w:val="001A5C61"/>
    <w:pPr>
      <w:keepNext/>
      <w:numPr>
        <w:numId w:val="13"/>
      </w:numPr>
      <w:spacing w:before="360" w:after="120"/>
      <w:contextualSpacing/>
      <w:outlineLvl w:val="0"/>
    </w:pPr>
    <w:rPr>
      <w:rFonts w:ascii="Arial" w:hAnsi="Arial" w:cs="Arial"/>
      <w:b/>
      <w:color w:val="808080" w:themeColor="background1" w:themeShade="80"/>
      <w:spacing w:val="-20"/>
      <w:w w:val="115"/>
      <w:sz w:val="32"/>
      <w:szCs w:val="32"/>
    </w:rPr>
  </w:style>
  <w:style w:type="paragraph" w:styleId="Heading2">
    <w:name w:val="heading 2"/>
    <w:basedOn w:val="Heading1"/>
    <w:next w:val="Normal"/>
    <w:link w:val="Heading2Char"/>
    <w:uiPriority w:val="9"/>
    <w:unhideWhenUsed/>
    <w:qFormat/>
    <w:rsid w:val="00AA07A8"/>
    <w:pPr>
      <w:numPr>
        <w:ilvl w:val="1"/>
      </w:numPr>
      <w:outlineLvl w:val="1"/>
    </w:pPr>
    <w:rPr>
      <w:sz w:val="28"/>
      <w:szCs w:val="28"/>
    </w:rPr>
  </w:style>
  <w:style w:type="paragraph" w:styleId="Heading3">
    <w:name w:val="heading 3"/>
    <w:basedOn w:val="Heading2"/>
    <w:next w:val="Normal"/>
    <w:link w:val="Heading3Char"/>
    <w:uiPriority w:val="9"/>
    <w:unhideWhenUsed/>
    <w:qFormat/>
    <w:rsid w:val="00A20CE3"/>
    <w:pPr>
      <w:numPr>
        <w:ilvl w:val="2"/>
      </w:numPr>
      <w:outlineLvl w:val="2"/>
    </w:pPr>
    <w:rPr>
      <w:sz w:val="24"/>
      <w:szCs w:val="24"/>
    </w:rPr>
  </w:style>
  <w:style w:type="paragraph" w:styleId="Heading4">
    <w:name w:val="heading 4"/>
    <w:basedOn w:val="Normal"/>
    <w:next w:val="Normal"/>
    <w:link w:val="Heading4Char"/>
    <w:uiPriority w:val="9"/>
    <w:unhideWhenUsed/>
    <w:rsid w:val="008A4642"/>
    <w:pPr>
      <w:keepNext/>
      <w:keepLines/>
      <w:numPr>
        <w:ilvl w:val="3"/>
        <w:numId w:val="13"/>
      </w:numPr>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537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537E7"/>
    <w:rPr>
      <w:rFonts w:ascii="Tahoma" w:hAnsi="Tahoma" w:cs="Tahoma"/>
      <w:sz w:val="16"/>
      <w:szCs w:val="16"/>
    </w:rPr>
  </w:style>
  <w:style w:type="table" w:styleId="TableGrid">
    <w:name w:val="Table Grid"/>
    <w:basedOn w:val="TableNormal"/>
    <w:uiPriority w:val="59"/>
    <w:rsid w:val="00B9084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1A5C61"/>
    <w:rPr>
      <w:rFonts w:ascii="Arial" w:hAnsi="Arial" w:cs="Arial"/>
      <w:b/>
      <w:color w:val="808080" w:themeColor="background1" w:themeShade="80"/>
      <w:spacing w:val="-20"/>
      <w:w w:val="115"/>
      <w:sz w:val="32"/>
      <w:szCs w:val="32"/>
    </w:rPr>
  </w:style>
  <w:style w:type="paragraph" w:styleId="TOC1">
    <w:name w:val="toc 1"/>
    <w:basedOn w:val="Normal"/>
    <w:next w:val="Normal"/>
    <w:autoRedefine/>
    <w:uiPriority w:val="39"/>
    <w:unhideWhenUsed/>
    <w:qFormat/>
    <w:rsid w:val="008D0A36"/>
    <w:pPr>
      <w:spacing w:before="240" w:after="340"/>
    </w:pPr>
    <w:rPr>
      <w:b/>
      <w:sz w:val="24"/>
    </w:rPr>
  </w:style>
  <w:style w:type="character" w:styleId="Hyperlink">
    <w:name w:val="Hyperlink"/>
    <w:basedOn w:val="DefaultParagraphFont"/>
    <w:uiPriority w:val="99"/>
    <w:unhideWhenUsed/>
    <w:rsid w:val="00800BDD"/>
    <w:rPr>
      <w:color w:val="0000FF" w:themeColor="hyperlink"/>
      <w:u w:val="single"/>
    </w:rPr>
  </w:style>
  <w:style w:type="paragraph" w:styleId="ListParagraph">
    <w:name w:val="List Paragraph"/>
    <w:basedOn w:val="Normal"/>
    <w:uiPriority w:val="34"/>
    <w:qFormat/>
    <w:rsid w:val="00B66B0C"/>
    <w:pPr>
      <w:ind w:left="720"/>
      <w:contextualSpacing/>
    </w:pPr>
  </w:style>
  <w:style w:type="paragraph" w:styleId="TOCHeading">
    <w:name w:val="TOC Heading"/>
    <w:basedOn w:val="Title"/>
    <w:next w:val="Normal"/>
    <w:uiPriority w:val="39"/>
    <w:unhideWhenUsed/>
    <w:qFormat/>
    <w:rsid w:val="008D5033"/>
  </w:style>
  <w:style w:type="character" w:customStyle="1" w:styleId="Heading2Char">
    <w:name w:val="Heading 2 Char"/>
    <w:basedOn w:val="DefaultParagraphFont"/>
    <w:link w:val="Heading2"/>
    <w:uiPriority w:val="9"/>
    <w:rsid w:val="00AA07A8"/>
    <w:rPr>
      <w:rFonts w:ascii="Arial" w:hAnsi="Arial" w:cs="Arial"/>
      <w:b/>
      <w:color w:val="808080" w:themeColor="background1" w:themeShade="80"/>
      <w:spacing w:val="-20"/>
      <w:w w:val="115"/>
      <w:sz w:val="28"/>
      <w:szCs w:val="28"/>
    </w:rPr>
  </w:style>
  <w:style w:type="character" w:customStyle="1" w:styleId="Heading3Char">
    <w:name w:val="Heading 3 Char"/>
    <w:basedOn w:val="DefaultParagraphFont"/>
    <w:link w:val="Heading3"/>
    <w:uiPriority w:val="9"/>
    <w:rsid w:val="00A20CE3"/>
    <w:rPr>
      <w:rFonts w:ascii="Arial" w:hAnsi="Arial" w:cs="Arial"/>
      <w:b/>
      <w:color w:val="00701E"/>
      <w:spacing w:val="14"/>
      <w:w w:val="115"/>
      <w:kern w:val="2"/>
      <w:sz w:val="24"/>
      <w:szCs w:val="24"/>
    </w:rPr>
  </w:style>
  <w:style w:type="paragraph" w:styleId="TOC2">
    <w:name w:val="toc 2"/>
    <w:basedOn w:val="Normal"/>
    <w:next w:val="Normal"/>
    <w:autoRedefine/>
    <w:uiPriority w:val="39"/>
    <w:unhideWhenUsed/>
    <w:qFormat/>
    <w:rsid w:val="008D0A36"/>
    <w:pPr>
      <w:spacing w:after="100"/>
      <w:ind w:left="240"/>
    </w:pPr>
    <w:rPr>
      <w:sz w:val="24"/>
    </w:rPr>
  </w:style>
  <w:style w:type="paragraph" w:styleId="TOC3">
    <w:name w:val="toc 3"/>
    <w:basedOn w:val="Normal"/>
    <w:next w:val="Normal"/>
    <w:autoRedefine/>
    <w:uiPriority w:val="39"/>
    <w:unhideWhenUsed/>
    <w:qFormat/>
    <w:rsid w:val="008D0A36"/>
    <w:pPr>
      <w:spacing w:after="100"/>
      <w:ind w:left="480"/>
    </w:pPr>
    <w:rPr>
      <w:sz w:val="24"/>
    </w:rPr>
  </w:style>
  <w:style w:type="paragraph" w:styleId="Header">
    <w:name w:val="header"/>
    <w:basedOn w:val="Normal"/>
    <w:link w:val="HeaderChar"/>
    <w:uiPriority w:val="99"/>
    <w:unhideWhenUsed/>
    <w:rsid w:val="00C122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C12203"/>
    <w:rPr>
      <w:sz w:val="24"/>
      <w:szCs w:val="24"/>
    </w:rPr>
  </w:style>
  <w:style w:type="paragraph" w:styleId="Footer">
    <w:name w:val="footer"/>
    <w:basedOn w:val="Normal"/>
    <w:link w:val="FooterChar"/>
    <w:uiPriority w:val="99"/>
    <w:unhideWhenUsed/>
    <w:rsid w:val="00C122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C12203"/>
    <w:rPr>
      <w:sz w:val="24"/>
      <w:szCs w:val="24"/>
    </w:rPr>
  </w:style>
  <w:style w:type="paragraph" w:styleId="Title">
    <w:name w:val="Title"/>
    <w:basedOn w:val="Heading1"/>
    <w:next w:val="Normal"/>
    <w:link w:val="TitleChar"/>
    <w:uiPriority w:val="10"/>
    <w:qFormat/>
    <w:rsid w:val="00A4223C"/>
    <w:pPr>
      <w:numPr>
        <w:numId w:val="0"/>
      </w:numPr>
      <w:spacing w:before="120" w:after="0" w:line="240" w:lineRule="auto"/>
    </w:pPr>
    <w:rPr>
      <w:color w:val="00532C" w:themeColor="accent3" w:themeShade="BF"/>
    </w:rPr>
  </w:style>
  <w:style w:type="character" w:customStyle="1" w:styleId="TitleChar">
    <w:name w:val="Title Char"/>
    <w:basedOn w:val="DefaultParagraphFont"/>
    <w:link w:val="Title"/>
    <w:uiPriority w:val="10"/>
    <w:rsid w:val="00A4223C"/>
    <w:rPr>
      <w:rFonts w:ascii="Arial" w:hAnsi="Arial" w:cs="Arial"/>
      <w:b/>
      <w:color w:val="00532C" w:themeColor="accent3" w:themeShade="BF"/>
      <w:spacing w:val="-20"/>
      <w:w w:val="115"/>
      <w:sz w:val="32"/>
      <w:szCs w:val="32"/>
    </w:rPr>
  </w:style>
  <w:style w:type="paragraph" w:styleId="Subtitle">
    <w:name w:val="Subtitle"/>
    <w:basedOn w:val="Title"/>
    <w:next w:val="Normal"/>
    <w:link w:val="SubtitleChar"/>
    <w:uiPriority w:val="11"/>
    <w:qFormat/>
    <w:rsid w:val="00CA699C"/>
    <w:pPr>
      <w:outlineLvl w:val="9"/>
    </w:pPr>
    <w:rPr>
      <w:color w:val="808080" w:themeColor="background1" w:themeShade="80"/>
      <w:sz w:val="20"/>
      <w:szCs w:val="20"/>
    </w:rPr>
  </w:style>
  <w:style w:type="character" w:customStyle="1" w:styleId="SubtitleChar">
    <w:name w:val="Subtitle Char"/>
    <w:basedOn w:val="DefaultParagraphFont"/>
    <w:link w:val="Subtitle"/>
    <w:uiPriority w:val="11"/>
    <w:rsid w:val="00CA699C"/>
    <w:rPr>
      <w:rFonts w:ascii="Arial" w:hAnsi="Arial" w:cs="Arial"/>
      <w:b/>
      <w:color w:val="808080" w:themeColor="background1" w:themeShade="80"/>
      <w:spacing w:val="-20"/>
      <w:w w:val="115"/>
      <w:sz w:val="20"/>
      <w:szCs w:val="20"/>
    </w:rPr>
  </w:style>
  <w:style w:type="character" w:customStyle="1" w:styleId="Heading4Char">
    <w:name w:val="Heading 4 Char"/>
    <w:basedOn w:val="DefaultParagraphFont"/>
    <w:link w:val="Heading4"/>
    <w:uiPriority w:val="9"/>
    <w:rsid w:val="008A4642"/>
    <w:rPr>
      <w:rFonts w:asciiTheme="majorHAnsi" w:eastAsiaTheme="majorEastAsia" w:hAnsiTheme="majorHAnsi" w:cstheme="majorBidi"/>
      <w:b/>
      <w:bCs/>
      <w:i/>
      <w:iCs/>
      <w:color w:val="4F81BD" w:themeColor="accent1"/>
      <w:sz w:val="20"/>
      <w:szCs w:val="20"/>
    </w:rPr>
  </w:style>
  <w:style w:type="paragraph" w:customStyle="1" w:styleId="Contactinfo">
    <w:name w:val="Contact info"/>
    <w:basedOn w:val="Normal"/>
    <w:next w:val="Normal"/>
    <w:link w:val="ContactinfoChar"/>
    <w:qFormat/>
    <w:rsid w:val="003B25BC"/>
    <w:pPr>
      <w:spacing w:after="0" w:line="240" w:lineRule="auto"/>
      <w:jc w:val="right"/>
    </w:pPr>
    <w:rPr>
      <w:rFonts w:cs="Arial"/>
      <w:color w:val="595959" w:themeColor="text1" w:themeTint="A6"/>
      <w:spacing w:val="-20"/>
      <w:w w:val="115"/>
      <w:sz w:val="18"/>
    </w:rPr>
  </w:style>
  <w:style w:type="character" w:styleId="Emphasis">
    <w:name w:val="Emphasis"/>
    <w:basedOn w:val="DefaultParagraphFont"/>
    <w:uiPriority w:val="20"/>
    <w:rsid w:val="003B25BC"/>
    <w:rPr>
      <w:i/>
      <w:iCs/>
    </w:rPr>
  </w:style>
  <w:style w:type="character" w:customStyle="1" w:styleId="ContactinfoChar">
    <w:name w:val="Contact info Char"/>
    <w:basedOn w:val="SubtitleChar"/>
    <w:link w:val="Contactinfo"/>
    <w:rsid w:val="003B25BC"/>
    <w:rPr>
      <w:rFonts w:ascii="Arial" w:hAnsi="Arial" w:cs="Arial"/>
      <w:b w:val="0"/>
      <w:color w:val="595959" w:themeColor="text1" w:themeTint="A6"/>
      <w:spacing w:val="-20"/>
      <w:w w:val="115"/>
      <w:sz w:val="18"/>
      <w:szCs w:val="20"/>
    </w:rPr>
  </w:style>
  <w:style w:type="paragraph" w:customStyle="1" w:styleId="Captions">
    <w:name w:val="Captions"/>
    <w:basedOn w:val="Normal"/>
    <w:qFormat/>
    <w:rsid w:val="00B74CBE"/>
    <w:pPr>
      <w:framePr w:hSpace="180" w:wrap="around" w:vAnchor="text" w:hAnchor="margin" w:y="2169"/>
      <w:spacing w:after="0" w:line="240" w:lineRule="auto"/>
      <w:jc w:val="center"/>
    </w:pPr>
    <w:rPr>
      <w:i/>
      <w:sz w:val="16"/>
    </w:rPr>
  </w:style>
  <w:style w:type="table" w:styleId="LightList-Accent3">
    <w:name w:val="Light List Accent 3"/>
    <w:aliases w:val="Digilent2"/>
    <w:basedOn w:val="TableNormal"/>
    <w:uiPriority w:val="61"/>
    <w:rsid w:val="00B66EFC"/>
    <w:pPr>
      <w:spacing w:after="0" w:line="240" w:lineRule="auto"/>
    </w:pPr>
    <w:rPr>
      <w:color w:val="000000" w:themeColor="text1"/>
      <w:sz w:val="20"/>
    </w:rPr>
    <w:tblPr>
      <w:tblStyleRowBandSize w:val="1"/>
      <w:tblStyleColBandSize w:val="1"/>
      <w:tblCellSpacing w:w="11" w:type="dxa"/>
      <w:tblCellMar>
        <w:top w:w="57" w:type="dxa"/>
        <w:bottom w:w="57" w:type="dxa"/>
      </w:tblCellMar>
    </w:tblPr>
    <w:trPr>
      <w:tblCellSpacing w:w="11" w:type="dxa"/>
    </w:trPr>
    <w:tcPr>
      <w:vAlign w:val="center"/>
    </w:tcPr>
    <w:tblStylePr w:type="firstRow">
      <w:pPr>
        <w:spacing w:before="0" w:after="0" w:line="240" w:lineRule="auto"/>
        <w:jc w:val="left"/>
      </w:pPr>
      <w:rPr>
        <w:rFonts w:asciiTheme="minorHAnsi" w:hAnsiTheme="minorHAnsi"/>
        <w:b/>
        <w:bCs/>
        <w:color w:val="FFFFFF" w:themeColor="background1"/>
        <w:sz w:val="20"/>
      </w:r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00542C"/>
      </w:tcPr>
    </w:tblStylePr>
    <w:tblStylePr w:type="lastRow">
      <w:pPr>
        <w:spacing w:before="0" w:after="0" w:line="240" w:lineRule="auto"/>
        <w:jc w:val="left"/>
      </w:pPr>
      <w:rPr>
        <w:b w:val="0"/>
        <w:bCs/>
      </w:r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BFBFBF" w:themeFill="background1" w:themeFillShade="BF"/>
      </w:tcPr>
    </w:tblStylePr>
    <w:tblStylePr w:type="firstCol">
      <w:pPr>
        <w:jc w:val="left"/>
      </w:pPr>
      <w:rPr>
        <w:b w:val="0"/>
        <w:bCs/>
      </w:rPr>
    </w:tblStylePr>
    <w:tblStylePr w:type="lastCol">
      <w:pPr>
        <w:jc w:val="left"/>
      </w:pPr>
      <w:rPr>
        <w:b w:val="0"/>
        <w:bCs/>
      </w:rPr>
    </w:tblStylePr>
    <w:tblStylePr w:type="band1Vert">
      <w:pPr>
        <w:jc w:val="left"/>
      </w:p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l2br w:val="nil"/>
          <w:tr2bl w:val="nil"/>
        </w:tcBorders>
      </w:tcPr>
    </w:tblStylePr>
    <w:tblStylePr w:type="band2Vert">
      <w:pPr>
        <w:jc w:val="left"/>
      </w:pPr>
      <w:tblPr/>
      <w:tcPr>
        <w:tcBorders>
          <w:top w:val="nil"/>
          <w:left w:val="nil"/>
          <w:bottom w:val="nil"/>
          <w:right w:val="nil"/>
          <w:insideH w:val="nil"/>
          <w:insideV w:val="nil"/>
          <w:tl2br w:val="nil"/>
          <w:tr2bl w:val="nil"/>
        </w:tcBorders>
      </w:tcPr>
    </w:tblStylePr>
    <w:tblStylePr w:type="band1Horz">
      <w:pPr>
        <w:jc w:val="left"/>
      </w:p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D9D9D9" w:themeFill="background1" w:themeFillShade="D9"/>
      </w:tcPr>
    </w:tblStylePr>
    <w:tblStylePr w:type="band2Horz">
      <w:pPr>
        <w:jc w:val="left"/>
      </w:p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BFBFBF" w:themeFill="background1" w:themeFillShade="BF"/>
      </w:tcPr>
    </w:tblStylePr>
    <w:tblStylePr w:type="neCell">
      <w:pPr>
        <w:jc w:val="left"/>
      </w:pPr>
    </w:tblStylePr>
    <w:tblStylePr w:type="nwCell">
      <w:pPr>
        <w:jc w:val="left"/>
      </w:pPr>
    </w:tblStylePr>
    <w:tblStylePr w:type="seCell">
      <w:pPr>
        <w:jc w:val="left"/>
      </w:pPr>
    </w:tblStylePr>
    <w:tblStylePr w:type="swCell">
      <w:pPr>
        <w:jc w:val="left"/>
      </w:pPr>
    </w:tblStylePr>
  </w:style>
  <w:style w:type="character" w:styleId="CommentReference">
    <w:name w:val="annotation reference"/>
    <w:basedOn w:val="DefaultParagraphFont"/>
    <w:unhideWhenUsed/>
    <w:rsid w:val="00D61152"/>
    <w:rPr>
      <w:sz w:val="16"/>
      <w:szCs w:val="16"/>
    </w:rPr>
  </w:style>
  <w:style w:type="paragraph" w:styleId="CommentText">
    <w:name w:val="annotation text"/>
    <w:basedOn w:val="Normal"/>
    <w:link w:val="CommentTextChar"/>
    <w:uiPriority w:val="99"/>
    <w:unhideWhenUsed/>
    <w:rsid w:val="00D61152"/>
    <w:pPr>
      <w:spacing w:line="240" w:lineRule="auto"/>
    </w:pPr>
  </w:style>
  <w:style w:type="character" w:customStyle="1" w:styleId="CommentTextChar">
    <w:name w:val="Comment Text Char"/>
    <w:basedOn w:val="DefaultParagraphFont"/>
    <w:link w:val="CommentText"/>
    <w:uiPriority w:val="99"/>
    <w:rsid w:val="00D61152"/>
    <w:rPr>
      <w:sz w:val="20"/>
      <w:szCs w:val="20"/>
    </w:rPr>
  </w:style>
  <w:style w:type="paragraph" w:styleId="CommentSubject">
    <w:name w:val="annotation subject"/>
    <w:basedOn w:val="CommentText"/>
    <w:next w:val="CommentText"/>
    <w:link w:val="CommentSubjectChar"/>
    <w:uiPriority w:val="99"/>
    <w:semiHidden/>
    <w:unhideWhenUsed/>
    <w:rsid w:val="00D61152"/>
    <w:rPr>
      <w:b/>
      <w:bCs/>
    </w:rPr>
  </w:style>
  <w:style w:type="character" w:customStyle="1" w:styleId="CommentSubjectChar">
    <w:name w:val="Comment Subject Char"/>
    <w:basedOn w:val="CommentTextChar"/>
    <w:link w:val="CommentSubject"/>
    <w:uiPriority w:val="99"/>
    <w:semiHidden/>
    <w:rsid w:val="00D61152"/>
    <w:rPr>
      <w:b/>
      <w:bCs/>
      <w:sz w:val="20"/>
      <w:szCs w:val="20"/>
    </w:rPr>
  </w:style>
  <w:style w:type="paragraph" w:customStyle="1" w:styleId="Normal1">
    <w:name w:val="Normal1"/>
    <w:link w:val="NormalChar"/>
    <w:qFormat/>
    <w:rsid w:val="00BC17D5"/>
    <w:pPr>
      <w:spacing w:after="240" w:afterAutospacing="1" w:line="264" w:lineRule="auto"/>
      <w:ind w:left="230"/>
    </w:pPr>
    <w:rPr>
      <w:rFonts w:ascii="Times New Roman" w:eastAsia="Times New Roman" w:hAnsi="Times New Roman" w:cs="Times New Roman"/>
      <w:sz w:val="20"/>
      <w:szCs w:val="20"/>
    </w:rPr>
  </w:style>
  <w:style w:type="character" w:customStyle="1" w:styleId="NormalChar">
    <w:name w:val="Normal Char"/>
    <w:basedOn w:val="DefaultParagraphFont"/>
    <w:link w:val="Normal1"/>
    <w:rsid w:val="00BC17D5"/>
    <w:rPr>
      <w:rFonts w:ascii="Times New Roman" w:eastAsia="Times New Roman" w:hAnsi="Times New Roman" w:cs="Times New Roman"/>
      <w:sz w:val="20"/>
      <w:szCs w:val="20"/>
    </w:rPr>
  </w:style>
  <w:style w:type="paragraph" w:customStyle="1" w:styleId="note">
    <w:name w:val="note"/>
    <w:basedOn w:val="Normal"/>
    <w:rsid w:val="00195A36"/>
    <w:pPr>
      <w:spacing w:after="150" w:afterAutospacing="1" w:line="240" w:lineRule="auto"/>
    </w:pPr>
    <w:rPr>
      <w:rFonts w:ascii="Times New Roman" w:eastAsia="Times New Roman" w:hAnsi="Times New Roman" w:cs="Times New Roman"/>
      <w:sz w:val="24"/>
      <w:szCs w:val="24"/>
    </w:rPr>
  </w:style>
  <w:style w:type="table" w:customStyle="1" w:styleId="GridTable1Light-Accent11">
    <w:name w:val="Grid Table 1 Light - Accent 11"/>
    <w:basedOn w:val="TableNormal"/>
    <w:uiPriority w:val="46"/>
    <w:rsid w:val="00250C7C"/>
    <w:pPr>
      <w:spacing w:after="0" w:afterAutospacing="1" w:line="240" w:lineRule="auto"/>
      <w:ind w:left="230"/>
    </w:pPr>
    <w:rPr>
      <w:rFonts w:ascii="Times New Roman" w:eastAsia="Times New Roman" w:hAnsi="Times New Roman" w:cs="Times New Roman"/>
      <w:sz w:val="20"/>
      <w:szCs w:val="20"/>
    </w:r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styleId="Caption">
    <w:name w:val="caption"/>
    <w:basedOn w:val="Normal"/>
    <w:next w:val="Normal"/>
    <w:uiPriority w:val="35"/>
    <w:unhideWhenUsed/>
    <w:qFormat/>
    <w:rsid w:val="00A338B4"/>
    <w:pPr>
      <w:spacing w:before="120" w:after="240" w:line="240" w:lineRule="auto"/>
      <w:jc w:val="center"/>
    </w:pPr>
    <w:rPr>
      <w:i/>
      <w:iCs/>
      <w:sz w:val="18"/>
      <w:szCs w:val="18"/>
    </w:rPr>
  </w:style>
  <w:style w:type="paragraph" w:styleId="FootnoteText">
    <w:name w:val="footnote text"/>
    <w:basedOn w:val="Normal"/>
    <w:link w:val="FootnoteTextChar"/>
    <w:uiPriority w:val="99"/>
    <w:semiHidden/>
    <w:unhideWhenUsed/>
    <w:rsid w:val="00014B51"/>
    <w:pPr>
      <w:spacing w:after="0" w:line="240" w:lineRule="auto"/>
    </w:pPr>
    <w:rPr>
      <w:sz w:val="20"/>
    </w:rPr>
  </w:style>
  <w:style w:type="character" w:customStyle="1" w:styleId="FootnoteTextChar">
    <w:name w:val="Footnote Text Char"/>
    <w:basedOn w:val="DefaultParagraphFont"/>
    <w:link w:val="FootnoteText"/>
    <w:uiPriority w:val="99"/>
    <w:semiHidden/>
    <w:rsid w:val="00014B51"/>
    <w:rPr>
      <w:sz w:val="20"/>
      <w:szCs w:val="20"/>
    </w:rPr>
  </w:style>
  <w:style w:type="character" w:styleId="FootnoteReference">
    <w:name w:val="footnote reference"/>
    <w:basedOn w:val="DefaultParagraphFont"/>
    <w:uiPriority w:val="99"/>
    <w:semiHidden/>
    <w:unhideWhenUsed/>
    <w:rsid w:val="00014B51"/>
    <w:rPr>
      <w:vertAlign w:val="superscript"/>
    </w:rPr>
  </w:style>
  <w:style w:type="character" w:styleId="FollowedHyperlink">
    <w:name w:val="FollowedHyperlink"/>
    <w:basedOn w:val="DefaultParagraphFont"/>
    <w:uiPriority w:val="99"/>
    <w:semiHidden/>
    <w:unhideWhenUsed/>
    <w:rsid w:val="00F24400"/>
    <w:rPr>
      <w:color w:val="800080" w:themeColor="followedHyperlink"/>
      <w:u w:val="single"/>
    </w:rPr>
  </w:style>
  <w:style w:type="paragraph" w:styleId="EndnoteText">
    <w:name w:val="endnote text"/>
    <w:basedOn w:val="Normal"/>
    <w:link w:val="EndnoteTextChar"/>
    <w:uiPriority w:val="99"/>
    <w:semiHidden/>
    <w:unhideWhenUsed/>
    <w:rsid w:val="001A5C61"/>
    <w:pPr>
      <w:spacing w:after="0" w:line="240" w:lineRule="auto"/>
    </w:pPr>
    <w:rPr>
      <w:sz w:val="20"/>
    </w:rPr>
  </w:style>
  <w:style w:type="character" w:customStyle="1" w:styleId="EndnoteTextChar">
    <w:name w:val="Endnote Text Char"/>
    <w:basedOn w:val="DefaultParagraphFont"/>
    <w:link w:val="EndnoteText"/>
    <w:uiPriority w:val="99"/>
    <w:semiHidden/>
    <w:rsid w:val="001A5C61"/>
    <w:rPr>
      <w:sz w:val="20"/>
      <w:szCs w:val="20"/>
    </w:rPr>
  </w:style>
  <w:style w:type="character" w:styleId="EndnoteReference">
    <w:name w:val="endnote reference"/>
    <w:basedOn w:val="DefaultParagraphFont"/>
    <w:uiPriority w:val="99"/>
    <w:semiHidden/>
    <w:unhideWhenUsed/>
    <w:rsid w:val="001A5C61"/>
    <w:rPr>
      <w:vertAlign w:val="superscript"/>
    </w:rPr>
  </w:style>
  <w:style w:type="paragraph" w:styleId="Revision">
    <w:name w:val="Revision"/>
    <w:hidden/>
    <w:uiPriority w:val="99"/>
    <w:semiHidden/>
    <w:rsid w:val="00C825CA"/>
    <w:pPr>
      <w:spacing w:after="0" w:line="240" w:lineRule="auto"/>
    </w:pPr>
    <w:rPr>
      <w:szCs w:val="20"/>
    </w:rPr>
  </w:style>
  <w:style w:type="table" w:customStyle="1" w:styleId="Digilent3">
    <w:name w:val="Digilent3"/>
    <w:basedOn w:val="TableNormal"/>
    <w:uiPriority w:val="99"/>
    <w:rsid w:val="00640CB0"/>
    <w:pPr>
      <w:spacing w:after="0" w:line="240" w:lineRule="auto"/>
    </w:pPr>
    <w:rPr>
      <w:sz w:val="20"/>
    </w:rPr>
    <w:tblPr>
      <w:tblStyleRowBandSize w:val="1"/>
      <w:tblCellSpacing w:w="20" w:type="dxa"/>
      <w:tblCellMar>
        <w:top w:w="57" w:type="dxa"/>
        <w:bottom w:w="57" w:type="dxa"/>
      </w:tblCellMar>
    </w:tblPr>
    <w:trPr>
      <w:tblCellSpacing w:w="20" w:type="dxa"/>
    </w:trPr>
    <w:tblStylePr w:type="firstRow">
      <w:rPr>
        <w:b/>
      </w:rPr>
      <w:tblPr/>
      <w:tcPr>
        <w:shd w:val="clear" w:color="auto" w:fill="00542C"/>
      </w:tcPr>
    </w:tblStylePr>
    <w:tblStylePr w:type="band1Horz">
      <w:tblPr/>
      <w:tcPr>
        <w:shd w:val="clear" w:color="auto" w:fill="D9D9D9" w:themeFill="background1" w:themeFillShade="D9"/>
      </w:tcPr>
    </w:tblStylePr>
    <w:tblStylePr w:type="band2Horz">
      <w:tblPr/>
      <w:tcPr>
        <w:shd w:val="clear" w:color="auto" w:fill="BFBFBF" w:themeFill="background1" w:themeFillShade="BF"/>
      </w:tcPr>
    </w:tblStylePr>
  </w:style>
  <w:style w:type="paragraph" w:customStyle="1" w:styleId="Code">
    <w:name w:val="Code"/>
    <w:basedOn w:val="Normal"/>
    <w:link w:val="CodeChar"/>
    <w:qFormat/>
    <w:rsid w:val="00860831"/>
    <w:pPr>
      <w:pBdr>
        <w:top w:val="single" w:sz="6" w:space="5" w:color="D9D9D9" w:themeColor="background1" w:themeShade="D9"/>
        <w:left w:val="single" w:sz="6" w:space="5" w:color="D9D9D9" w:themeColor="background1" w:themeShade="D9"/>
        <w:bottom w:val="single" w:sz="6" w:space="5" w:color="D9D9D9" w:themeColor="background1" w:themeShade="D9"/>
        <w:right w:val="single" w:sz="6" w:space="5" w:color="D9D9D9" w:themeColor="background1" w:themeShade="D9"/>
      </w:pBdr>
      <w:shd w:val="clear" w:color="auto" w:fill="F2F2F2" w:themeFill="background1" w:themeFillShade="F2"/>
      <w:spacing w:line="240" w:lineRule="auto"/>
    </w:pPr>
    <w:rPr>
      <w:rFonts w:ascii="Courier New" w:hAnsi="Courier New" w:cs="Courier New"/>
    </w:rPr>
  </w:style>
  <w:style w:type="character" w:customStyle="1" w:styleId="CodeChar">
    <w:name w:val="Code Char"/>
    <w:basedOn w:val="DefaultParagraphFont"/>
    <w:link w:val="Code"/>
    <w:rsid w:val="00860831"/>
    <w:rPr>
      <w:rFonts w:ascii="Courier New" w:hAnsi="Courier New" w:cs="Courier New"/>
      <w:szCs w:val="20"/>
      <w:shd w:val="clear" w:color="auto" w:fill="F2F2F2" w:themeFill="background1" w:themeFillShade="F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909813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header" Target="header1.xm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oleObject" Target="embeddings/Microsoft_Visio_2003-2010_Drawing2.vsd"/><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png"/><Relationship Id="rId10" Type="http://schemas.openxmlformats.org/officeDocument/2006/relationships/image" Target="media/image2.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png"/><Relationship Id="rId22" Type="http://schemas.openxmlformats.org/officeDocument/2006/relationships/image" Target="media/image8.png"/></Relationships>
</file>

<file path=word/_rels/header1.xml.rels><?xml version="1.0" encoding="UTF-8" standalone="yes"?>
<Relationships xmlns="http://schemas.openxmlformats.org/package/2006/relationships"><Relationship Id="rId1" Type="http://schemas.openxmlformats.org/officeDocument/2006/relationships/image" Target="media/image7.emf"/></Relationships>
</file>

<file path=word/_rels/header2.xml.rels><?xml version="1.0" encoding="UTF-8" standalone="yes"?>
<Relationships xmlns="http://schemas.openxmlformats.org/package/2006/relationships"><Relationship Id="rId1" Type="http://schemas.openxmlformats.org/officeDocument/2006/relationships/image" Target="media/image7.emf"/></Relationships>
</file>

<file path=word/theme/theme1.xml><?xml version="1.0" encoding="utf-8"?>
<a:theme xmlns:a="http://schemas.openxmlformats.org/drawingml/2006/main" name="Office Theme">
  <a:themeElements>
    <a:clrScheme name="Custom 1">
      <a:dk1>
        <a:sysClr val="windowText" lastClr="000000"/>
      </a:dk1>
      <a:lt1>
        <a:sysClr val="window" lastClr="FFFFFF"/>
      </a:lt1>
      <a:dk2>
        <a:srgbClr val="1F497D"/>
      </a:dk2>
      <a:lt2>
        <a:srgbClr val="EEECE1"/>
      </a:lt2>
      <a:accent1>
        <a:srgbClr val="4F81BD"/>
      </a:accent1>
      <a:accent2>
        <a:srgbClr val="C0504D"/>
      </a:accent2>
      <a:accent3>
        <a:srgbClr val="00703C"/>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Xil</b:Tag>
    <b:SourceType>DocumentFromInternetSite</b:SourceType>
    <b:Guid>{69EA2205-0071-4627-A8F5-C7E9FE216D75}</b:Guid>
    <b:Title>UG470</b:Title>
    <b:URL>http://www.xilinx.com/support/documentation/user_guides/ug470_7Series_Config.pdf</b:URL>
    <b:Author>
      <b:Author>
        <b:NameList>
          <b:Person>
            <b:Last>Xilinx</b:Last>
          </b:Person>
        </b:NameList>
      </b:Author>
    </b:Author>
    <b:RefOrder>1</b:RefOrder>
  </b:Source>
</b:Sources>
</file>

<file path=customXml/itemProps1.xml><?xml version="1.0" encoding="utf-8"?>
<ds:datastoreItem xmlns:ds="http://schemas.openxmlformats.org/officeDocument/2006/customXml" ds:itemID="{70ACF2F6-4A8F-44AF-BBCD-F7E42F2E42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3</TotalTime>
  <Pages>11</Pages>
  <Words>4338</Words>
  <Characters>24731</Characters>
  <Application>Microsoft Office Word</Application>
  <DocSecurity>0</DocSecurity>
  <Lines>206</Lines>
  <Paragraphs>58</Paragraphs>
  <ScaleCrop>false</ScaleCrop>
  <HeadingPairs>
    <vt:vector size="2" baseType="variant">
      <vt:variant>
        <vt:lpstr>Title</vt:lpstr>
      </vt:variant>
      <vt:variant>
        <vt:i4>1</vt:i4>
      </vt:variant>
    </vt:vector>
  </HeadingPairs>
  <TitlesOfParts>
    <vt:vector size="1" baseType="lpstr">
      <vt:lpstr/>
    </vt:vector>
  </TitlesOfParts>
  <Company>National Instruments</Company>
  <LinksUpToDate>false</LinksUpToDate>
  <CharactersWithSpaces>290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Elod Gyorgy</dc:creator>
  <cp:lastModifiedBy>Tudor Gherman</cp:lastModifiedBy>
  <cp:revision>31</cp:revision>
  <cp:lastPrinted>2016-01-21T12:08:00Z</cp:lastPrinted>
  <dcterms:created xsi:type="dcterms:W3CDTF">2016-02-01T13:29:00Z</dcterms:created>
  <dcterms:modified xsi:type="dcterms:W3CDTF">2016-04-28T13:21:00Z</dcterms:modified>
</cp:coreProperties>
</file>